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C6F69C" w14:textId="77777777" w:rsidR="00CC68AF" w:rsidRDefault="006356CC">
      <w:pPr>
        <w:ind w:left="-720" w:right="-720"/>
        <w:rPr>
          <w:rFonts w:ascii="Roboto" w:eastAsia="Roboto" w:hAnsi="Roboto" w:cs="Roboto"/>
          <w:sz w:val="28"/>
          <w:szCs w:val="28"/>
        </w:rPr>
      </w:pPr>
      <w:r>
        <w:rPr>
          <w:rFonts w:ascii="Roboto" w:eastAsia="Roboto" w:hAnsi="Roboto" w:cs="Roboto"/>
          <w:sz w:val="28"/>
          <w:szCs w:val="28"/>
        </w:rPr>
        <w:t>Customer Requirements Specification</w:t>
      </w:r>
    </w:p>
    <w:p w14:paraId="00EF846F" w14:textId="77777777" w:rsidR="00CC68AF" w:rsidRDefault="006356CC">
      <w:pPr>
        <w:ind w:left="-720" w:right="-720"/>
        <w:rPr>
          <w:rFonts w:ascii="Roboto Light" w:eastAsia="Roboto Light" w:hAnsi="Roboto Light" w:cs="Roboto Light"/>
          <w:color w:val="1155CC"/>
          <w:sz w:val="16"/>
          <w:szCs w:val="16"/>
        </w:rPr>
      </w:pPr>
      <w:r>
        <w:rPr>
          <w:rFonts w:ascii="Roboto" w:eastAsia="Roboto" w:hAnsi="Roboto" w:cs="Roboto"/>
          <w:b/>
          <w:color w:val="3C78D8"/>
          <w:sz w:val="82"/>
          <w:szCs w:val="82"/>
        </w:rPr>
        <w:t>Speed Bump MobileApp</w:t>
      </w:r>
    </w:p>
    <w:p w14:paraId="7FB84DEB" w14:textId="77777777" w:rsidR="00CC68AF" w:rsidRDefault="006356CC">
      <w:pPr>
        <w:bidi/>
        <w:ind w:left="-720" w:right="-720"/>
        <w:jc w:val="center"/>
        <w:rPr>
          <w:b/>
          <w:sz w:val="42"/>
          <w:szCs w:val="42"/>
        </w:rPr>
      </w:pPr>
      <w:r>
        <w:rPr>
          <w:b/>
          <w:rtl/>
        </w:rPr>
        <w:t>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</w:t>
      </w:r>
    </w:p>
    <w:p w14:paraId="5C922808" w14:textId="77777777" w:rsidR="00CC68AF" w:rsidRDefault="00CC68AF">
      <w:pPr>
        <w:rPr>
          <w:b/>
          <w:sz w:val="32"/>
          <w:szCs w:val="32"/>
        </w:rPr>
      </w:pPr>
    </w:p>
    <w:p w14:paraId="6E16A36E" w14:textId="77777777" w:rsidR="00CC68AF" w:rsidRDefault="006356CC">
      <w:pPr>
        <w:rPr>
          <w:sz w:val="32"/>
          <w:szCs w:val="32"/>
        </w:rPr>
      </w:pPr>
      <w:r>
        <w:rPr>
          <w:b/>
          <w:sz w:val="32"/>
          <w:szCs w:val="32"/>
        </w:rPr>
        <w:t>Table of Contents</w:t>
      </w:r>
    </w:p>
    <w:sdt>
      <w:sdtPr>
        <w:id w:val="-1636869968"/>
        <w:docPartObj>
          <w:docPartGallery w:val="Table of Contents"/>
          <w:docPartUnique/>
        </w:docPartObj>
      </w:sdtPr>
      <w:sdtEndPr/>
      <w:sdtContent>
        <w:p w14:paraId="75889BB5" w14:textId="77777777" w:rsidR="00CC68AF" w:rsidRDefault="006356CC">
          <w:pPr>
            <w:tabs>
              <w:tab w:val="right" w:pos="9360"/>
            </w:tabs>
            <w:spacing w:before="80" w:line="240" w:lineRule="auto"/>
            <w:rPr>
              <w:color w:val="000000"/>
              <w:sz w:val="28"/>
              <w:szCs w:val="28"/>
            </w:rPr>
          </w:pPr>
          <w:r>
            <w:fldChar w:fldCharType="begin"/>
          </w:r>
          <w:r>
            <w:instrText xml:space="preserve"> TOC \h \u \z </w:instrText>
          </w:r>
          <w:r>
            <w:fldChar w:fldCharType="separate"/>
          </w:r>
          <w:hyperlink w:anchor="_heading=h.gjdgxs">
            <w:r>
              <w:rPr>
                <w:color w:val="000000"/>
                <w:sz w:val="28"/>
                <w:szCs w:val="28"/>
              </w:rPr>
              <w:t>Document Status:</w:t>
            </w:r>
          </w:hyperlink>
          <w:r>
            <w:rPr>
              <w:color w:val="000000"/>
              <w:sz w:val="28"/>
              <w:szCs w:val="28"/>
            </w:rPr>
            <w:tab/>
          </w:r>
          <w:r>
            <w:rPr>
              <w:sz w:val="28"/>
              <w:szCs w:val="28"/>
            </w:rPr>
            <w:t>………………………………………………………………...</w:t>
          </w:r>
          <w:r>
            <w:fldChar w:fldCharType="begin"/>
          </w:r>
          <w:r>
            <w:instrText xml:space="preserve"> PAGEREF _heading=h.gjdgxs \h </w:instrText>
          </w:r>
          <w:r>
            <w:fldChar w:fldCharType="separate"/>
          </w:r>
          <w:r>
            <w:rPr>
              <w:color w:val="000000"/>
              <w:sz w:val="28"/>
              <w:szCs w:val="28"/>
            </w:rPr>
            <w:t>1</w:t>
          </w:r>
          <w:r>
            <w:fldChar w:fldCharType="end"/>
          </w:r>
        </w:p>
        <w:p w14:paraId="14CA6C90" w14:textId="77777777" w:rsidR="00CC68AF" w:rsidRDefault="002F16B2">
          <w:pPr>
            <w:tabs>
              <w:tab w:val="right" w:pos="9360"/>
            </w:tabs>
            <w:spacing w:before="60" w:line="240" w:lineRule="auto"/>
            <w:rPr>
              <w:sz w:val="28"/>
              <w:szCs w:val="28"/>
            </w:rPr>
          </w:pPr>
          <w:hyperlink w:anchor="_heading=h.30j0zll">
            <w:r w:rsidR="006356CC">
              <w:rPr>
                <w:sz w:val="28"/>
                <w:szCs w:val="28"/>
              </w:rPr>
              <w:t>Document History:</w:t>
            </w:r>
          </w:hyperlink>
          <w:r w:rsidR="006356CC">
            <w:rPr>
              <w:sz w:val="28"/>
              <w:szCs w:val="28"/>
            </w:rPr>
            <w:tab/>
            <w:t>………………………………………………………………..</w:t>
          </w:r>
          <w:r w:rsidR="006356CC">
            <w:fldChar w:fldCharType="begin"/>
          </w:r>
          <w:r w:rsidR="006356CC">
            <w:instrText xml:space="preserve"> PAGEREF _heading=h.30j0zll \h </w:instrText>
          </w:r>
          <w:r w:rsidR="006356CC">
            <w:fldChar w:fldCharType="separate"/>
          </w:r>
          <w:r w:rsidR="006356CC">
            <w:rPr>
              <w:sz w:val="28"/>
              <w:szCs w:val="28"/>
            </w:rPr>
            <w:t>1</w:t>
          </w:r>
          <w:r w:rsidR="006356CC">
            <w:fldChar w:fldCharType="end"/>
          </w:r>
        </w:p>
        <w:p w14:paraId="34B382E4" w14:textId="77777777" w:rsidR="00CC68AF" w:rsidRDefault="002F16B2">
          <w:pPr>
            <w:tabs>
              <w:tab w:val="right" w:pos="9360"/>
            </w:tabs>
            <w:spacing w:before="60" w:line="240" w:lineRule="auto"/>
            <w:rPr>
              <w:sz w:val="28"/>
              <w:szCs w:val="28"/>
            </w:rPr>
          </w:pPr>
          <w:hyperlink w:anchor="_heading=h.1fob9te">
            <w:r w:rsidR="006356CC">
              <w:rPr>
                <w:sz w:val="28"/>
                <w:szCs w:val="28"/>
              </w:rPr>
              <w:t>Reference Document:</w:t>
            </w:r>
          </w:hyperlink>
          <w:r w:rsidR="006356CC">
            <w:rPr>
              <w:sz w:val="28"/>
              <w:szCs w:val="28"/>
            </w:rPr>
            <w:tab/>
            <w:t>…………………………………………………………....</w:t>
          </w:r>
          <w:r w:rsidR="006356CC">
            <w:fldChar w:fldCharType="begin"/>
          </w:r>
          <w:r w:rsidR="006356CC">
            <w:instrText xml:space="preserve"> PAGEREF _heading=h.1fob9te \h </w:instrText>
          </w:r>
          <w:r w:rsidR="006356CC">
            <w:fldChar w:fldCharType="separate"/>
          </w:r>
          <w:r w:rsidR="006356CC">
            <w:rPr>
              <w:sz w:val="28"/>
              <w:szCs w:val="28"/>
            </w:rPr>
            <w:t>2</w:t>
          </w:r>
          <w:r w:rsidR="006356CC">
            <w:fldChar w:fldCharType="end"/>
          </w:r>
        </w:p>
        <w:p w14:paraId="65B12F9B" w14:textId="77777777" w:rsidR="00CC68AF" w:rsidRDefault="002F16B2">
          <w:pPr>
            <w:tabs>
              <w:tab w:val="right" w:pos="9360"/>
            </w:tabs>
            <w:spacing w:before="60" w:after="80" w:line="240" w:lineRule="auto"/>
            <w:rPr>
              <w:sz w:val="28"/>
              <w:szCs w:val="28"/>
            </w:rPr>
          </w:pPr>
          <w:hyperlink w:anchor="_heading=h.tyjcwt">
            <w:r w:rsidR="006356CC">
              <w:rPr>
                <w:sz w:val="28"/>
                <w:szCs w:val="28"/>
              </w:rPr>
              <w:t>Project Description:</w:t>
            </w:r>
          </w:hyperlink>
          <w:r w:rsidR="006356CC">
            <w:rPr>
              <w:sz w:val="28"/>
              <w:szCs w:val="28"/>
            </w:rPr>
            <w:tab/>
            <w:t>……………………………………………………………....3</w:t>
          </w:r>
          <w:r w:rsidR="006356CC">
            <w:fldChar w:fldCharType="end"/>
          </w:r>
        </w:p>
      </w:sdtContent>
    </w:sdt>
    <w:p w14:paraId="597C31C9" w14:textId="77777777" w:rsidR="00CC68AF" w:rsidRDefault="006356CC">
      <w:pPr>
        <w:pStyle w:val="Heading1"/>
        <w:rPr>
          <w:b/>
          <w:bCs/>
          <w:sz w:val="32"/>
          <w:szCs w:val="32"/>
        </w:rPr>
      </w:pPr>
      <w:bookmarkStart w:id="0" w:name="_heading=h.gjdgxs" w:colFirst="0" w:colLast="0"/>
      <w:bookmarkStart w:id="1" w:name="_Toc46522356"/>
      <w:bookmarkEnd w:id="0"/>
      <w:r w:rsidRPr="2FD496CB">
        <w:rPr>
          <w:b/>
          <w:bCs/>
          <w:sz w:val="32"/>
          <w:szCs w:val="32"/>
        </w:rPr>
        <w:t xml:space="preserve">Document Status: </w:t>
      </w:r>
      <w:bookmarkEnd w:id="1"/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995"/>
        <w:gridCol w:w="3682"/>
        <w:gridCol w:w="3683"/>
      </w:tblGrid>
      <w:tr w:rsidR="006F7C9C" w14:paraId="74D62C22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8EDC1E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9F142F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PO_SB_CRS_MobileApp</w:t>
            </w:r>
          </w:p>
        </w:tc>
      </w:tr>
      <w:tr w:rsidR="006F7C9C" w14:paraId="2D0530C3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68051E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9937F9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V1.1</w:t>
            </w:r>
          </w:p>
        </w:tc>
      </w:tr>
      <w:tr w:rsidR="006F7C9C" w14:paraId="02AA451D" w14:textId="77777777">
        <w:trPr>
          <w:trHeight w:val="468"/>
        </w:trPr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2C727F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Status</w:t>
            </w:r>
          </w:p>
        </w:tc>
        <w:tc>
          <w:tcPr>
            <w:tcW w:w="736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313AD1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Proposed</w:t>
            </w:r>
          </w:p>
        </w:tc>
      </w:tr>
      <w:tr w:rsidR="006F7C9C" w14:paraId="3F845B4D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2A0D33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49490D" w14:textId="1DC3B4E2" w:rsidR="00CC68AF" w:rsidRDefault="00045FC5">
            <w:pPr>
              <w:widowControl w:val="0"/>
              <w:spacing w:line="240" w:lineRule="auto"/>
              <w:jc w:val="center"/>
            </w:pPr>
            <w:proofErr w:type="spellStart"/>
            <w:r>
              <w:t>Noorhan</w:t>
            </w:r>
            <w:proofErr w:type="spellEnd"/>
            <w:r>
              <w:t xml:space="preserve"> Hatem </w:t>
            </w:r>
          </w:p>
        </w:tc>
      </w:tr>
      <w:tr w:rsidR="006F7C9C" w14:paraId="19EC0DC6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AF822C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21ACBA" w14:textId="3DE11C45" w:rsidR="00CC68AF" w:rsidRDefault="006356CC">
            <w:pPr>
              <w:widowControl w:val="0"/>
              <w:spacing w:line="240" w:lineRule="auto"/>
              <w:jc w:val="center"/>
            </w:pPr>
            <w:r>
              <w:t>[</w:t>
            </w:r>
            <w:r w:rsidR="00045FC5">
              <w:t>31</w:t>
            </w:r>
            <w:r>
              <w:t>/10/2022]</w:t>
            </w:r>
          </w:p>
        </w:tc>
      </w:tr>
      <w:tr w:rsidR="008E6826" w:rsidRPr="002454D0" w14:paraId="18062C0A" w14:textId="7777777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198F67" w14:textId="77777777" w:rsidR="008E6826" w:rsidRPr="008E6826" w:rsidRDefault="008E6826" w:rsidP="00C206E2">
            <w:pPr>
              <w:widowControl w:val="0"/>
              <w:spacing w:line="240" w:lineRule="auto"/>
              <w:jc w:val="center"/>
              <w:rPr>
                <w:rFonts w:asciiTheme="minorBidi" w:hAnsiTheme="minorBidi" w:cstheme="minorBidi"/>
                <w:b/>
              </w:rPr>
            </w:pPr>
            <w:bookmarkStart w:id="2" w:name="_heading=h.30j0zll" w:colFirst="0" w:colLast="0"/>
            <w:bookmarkStart w:id="3" w:name="_Toc1461831178"/>
            <w:bookmarkEnd w:id="2"/>
            <w:r w:rsidRPr="008E6826">
              <w:rPr>
                <w:rFonts w:asciiTheme="minorBidi" w:hAnsiTheme="minorBidi" w:cstheme="minorBidi"/>
                <w:b/>
              </w:rPr>
              <w:t>Team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9F646A" w14:textId="77777777" w:rsidR="008E6826" w:rsidRPr="00390471" w:rsidRDefault="008E682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CDC3C68" w14:textId="77777777" w:rsidR="008E6826" w:rsidRPr="00390471" w:rsidRDefault="008E682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</w:p>
        </w:tc>
      </w:tr>
      <w:tr w:rsidR="008E6826" w:rsidRPr="002454D0" w14:paraId="0818F7C2" w14:textId="7777777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D42F55" w14:textId="77777777" w:rsidR="008E6826" w:rsidRPr="008E6826" w:rsidRDefault="008E6826" w:rsidP="00C206E2">
            <w:pPr>
              <w:widowControl w:val="0"/>
              <w:spacing w:line="240" w:lineRule="auto"/>
              <w:jc w:val="center"/>
              <w:rPr>
                <w:rFonts w:asciiTheme="minorBidi" w:hAnsiTheme="minorBidi" w:cstheme="minorBidi"/>
                <w:b/>
              </w:rPr>
            </w:pPr>
            <w:r w:rsidRPr="008E6826">
              <w:rPr>
                <w:rFonts w:asciiTheme="minorBidi" w:hAnsiTheme="minorBidi" w:cstheme="minorBidi"/>
                <w:b/>
              </w:rPr>
              <w:t>Mentor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28B675" w14:textId="77777777" w:rsidR="008E6826" w:rsidRPr="00390471" w:rsidRDefault="008E682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6EC7388" w14:textId="77777777" w:rsidR="008E6826" w:rsidRPr="00390471" w:rsidRDefault="008E682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</w:p>
        </w:tc>
      </w:tr>
      <w:tr w:rsidR="008E6826" w:rsidRPr="002454D0" w14:paraId="7C10B578" w14:textId="7777777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E58EAA" w14:textId="77777777" w:rsidR="008E6826" w:rsidRPr="008E6826" w:rsidRDefault="008E6826" w:rsidP="00C206E2">
            <w:pPr>
              <w:widowControl w:val="0"/>
              <w:spacing w:line="240" w:lineRule="auto"/>
              <w:jc w:val="center"/>
              <w:rPr>
                <w:rFonts w:asciiTheme="minorBidi" w:hAnsiTheme="minorBidi" w:cstheme="minorBidi"/>
                <w:b/>
              </w:rPr>
            </w:pPr>
            <w:r w:rsidRPr="008E6826">
              <w:rPr>
                <w:rFonts w:asciiTheme="minorBidi" w:hAnsiTheme="minorBidi" w:cstheme="minorBidi"/>
                <w:b/>
              </w:rPr>
              <w:t>Final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9EEAA5" w14:textId="77777777" w:rsidR="008E6826" w:rsidRPr="00390471" w:rsidRDefault="008E682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89CA272" w14:textId="77777777" w:rsidR="008E6826" w:rsidRPr="00390471" w:rsidRDefault="008E682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</w:p>
        </w:tc>
      </w:tr>
    </w:tbl>
    <w:p w14:paraId="0FD9333C" w14:textId="77777777" w:rsidR="00CC68AF" w:rsidRDefault="006356CC">
      <w:pPr>
        <w:pStyle w:val="Heading2"/>
      </w:pPr>
      <w:r>
        <w:t xml:space="preserve">Document History: </w:t>
      </w:r>
      <w:bookmarkEnd w:id="3"/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320"/>
        <w:gridCol w:w="2100"/>
        <w:gridCol w:w="2235"/>
        <w:gridCol w:w="3705"/>
      </w:tblGrid>
      <w:tr w:rsidR="006F7C9C" w14:paraId="34F594CC" w14:textId="77777777">
        <w:tc>
          <w:tcPr>
            <w:tcW w:w="132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8F3128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210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5D9364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223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EC1E38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370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5041B5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hange</w:t>
            </w:r>
          </w:p>
        </w:tc>
      </w:tr>
      <w:tr w:rsidR="008266E8" w14:paraId="6909B9F7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5A19F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1.0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A414D8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Marwa Mansour</w:t>
            </w:r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C067B4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[29/10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5737EF" w14:textId="77777777" w:rsidR="00CC68AF" w:rsidRDefault="006356CC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>Initial Creation</w:t>
            </w:r>
          </w:p>
        </w:tc>
      </w:tr>
      <w:tr w:rsidR="008266E8" w14:paraId="56FC63B6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41968B" w14:textId="567F7877" w:rsidR="00540CC7" w:rsidRDefault="00045FC5">
            <w:pPr>
              <w:widowControl w:val="0"/>
              <w:spacing w:line="240" w:lineRule="auto"/>
              <w:jc w:val="center"/>
            </w:pPr>
            <w:r>
              <w:t>1.0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391E8C" w14:textId="7F31F161" w:rsidR="00540CC7" w:rsidRDefault="00045FC5">
            <w:pPr>
              <w:widowControl w:val="0"/>
              <w:spacing w:line="240" w:lineRule="auto"/>
              <w:jc w:val="center"/>
            </w:pPr>
            <w:proofErr w:type="spellStart"/>
            <w:r>
              <w:t>Noorhan</w:t>
            </w:r>
            <w:proofErr w:type="spellEnd"/>
            <w:r>
              <w:t xml:space="preserve"> Hatem</w:t>
            </w:r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55C8B6" w14:textId="27BE5FDE" w:rsidR="00540CC7" w:rsidRDefault="00045FC5">
            <w:pPr>
              <w:widowControl w:val="0"/>
              <w:spacing w:line="240" w:lineRule="auto"/>
              <w:jc w:val="center"/>
            </w:pPr>
            <w:r>
              <w:t>[31/10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01BEAA" w14:textId="758A8270" w:rsidR="00540CC7" w:rsidRDefault="00540CC7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 xml:space="preserve">Adding requirements </w:t>
            </w:r>
          </w:p>
        </w:tc>
      </w:tr>
      <w:tr w:rsidR="0056041B" w14:paraId="00BF969A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6FAD38" w14:textId="04AF62F0" w:rsidR="0056041B" w:rsidRDefault="0056041B">
            <w:pPr>
              <w:widowControl w:val="0"/>
              <w:spacing w:line="240" w:lineRule="auto"/>
              <w:jc w:val="center"/>
            </w:pPr>
            <w:r>
              <w:t>1.0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551CBB" w14:textId="309CE60E" w:rsidR="0056041B" w:rsidRDefault="0056041B">
            <w:pPr>
              <w:widowControl w:val="0"/>
              <w:spacing w:line="240" w:lineRule="auto"/>
              <w:jc w:val="center"/>
            </w:pPr>
            <w:proofErr w:type="spellStart"/>
            <w:r>
              <w:t>Noorhan</w:t>
            </w:r>
            <w:proofErr w:type="spellEnd"/>
            <w:r>
              <w:t xml:space="preserve"> Hatem</w:t>
            </w:r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3BEE2C" w14:textId="29F7E255" w:rsidR="0056041B" w:rsidRDefault="00EB7894">
            <w:pPr>
              <w:widowControl w:val="0"/>
              <w:spacing w:line="240" w:lineRule="auto"/>
              <w:jc w:val="center"/>
            </w:pPr>
            <w:r>
              <w:t>[</w:t>
            </w:r>
            <w:r w:rsidR="00C113B8">
              <w:t>23/11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9EAFC5" w14:textId="77777777" w:rsidR="000C695A" w:rsidRDefault="00EB7894" w:rsidP="000C695A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 xml:space="preserve">Editing </w:t>
            </w:r>
            <w:r w:rsidR="006D60AD">
              <w:t xml:space="preserve">the format </w:t>
            </w:r>
          </w:p>
          <w:p w14:paraId="692D0FAF" w14:textId="18C0FB02" w:rsidR="006D60AD" w:rsidRDefault="000C695A" w:rsidP="000C695A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>Editing the requirements</w:t>
            </w:r>
          </w:p>
        </w:tc>
      </w:tr>
    </w:tbl>
    <w:p w14:paraId="35303988" w14:textId="77777777" w:rsidR="00CC68AF" w:rsidRDefault="00CC68AF"/>
    <w:p w14:paraId="161BF977" w14:textId="77777777" w:rsidR="00CC68AF" w:rsidRDefault="00CC68AF">
      <w:pPr>
        <w:pStyle w:val="Heading3"/>
      </w:pPr>
      <w:bookmarkStart w:id="4" w:name="_heading=h.1fob9te" w:colFirst="0" w:colLast="0"/>
      <w:bookmarkEnd w:id="4"/>
    </w:p>
    <w:p w14:paraId="4A3E02A7" w14:textId="77777777" w:rsidR="00CC68AF" w:rsidRDefault="006356CC">
      <w:pPr>
        <w:pStyle w:val="Heading3"/>
      </w:pPr>
      <w:bookmarkStart w:id="5" w:name="_heading=h.2ro39y2s0yit" w:colFirst="0" w:colLast="0"/>
      <w:bookmarkStart w:id="6" w:name="_Toc46622735"/>
      <w:bookmarkEnd w:id="5"/>
      <w:r>
        <w:t>Reference Document:</w:t>
      </w:r>
      <w:bookmarkEnd w:id="6"/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5385"/>
        <w:gridCol w:w="1290"/>
        <w:gridCol w:w="1245"/>
      </w:tblGrid>
      <w:tr w:rsidR="006F7C9C" w14:paraId="2F740166" w14:textId="77777777">
        <w:tc>
          <w:tcPr>
            <w:tcW w:w="144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F891E4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Ref.number</w:t>
            </w:r>
          </w:p>
        </w:tc>
        <w:tc>
          <w:tcPr>
            <w:tcW w:w="538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01ADC6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oc.Name</w:t>
            </w:r>
          </w:p>
        </w:tc>
        <w:tc>
          <w:tcPr>
            <w:tcW w:w="129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744585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124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9BC8D2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Status</w:t>
            </w:r>
          </w:p>
        </w:tc>
      </w:tr>
      <w:tr w:rsidR="008266E8" w14:paraId="49981B7B" w14:textId="77777777">
        <w:tc>
          <w:tcPr>
            <w:tcW w:w="14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66691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1</w:t>
            </w:r>
          </w:p>
        </w:tc>
        <w:tc>
          <w:tcPr>
            <w:tcW w:w="53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DB6D2E" w14:textId="77777777" w:rsidR="00CC68AF" w:rsidRDefault="006356CC">
            <w:pPr>
              <w:widowControl w:val="0"/>
              <w:spacing w:line="240" w:lineRule="auto"/>
            </w:pPr>
            <w:r>
              <w:t xml:space="preserve">                PO_SB_CR_SpeedBumps</w:t>
            </w:r>
          </w:p>
        </w:tc>
        <w:tc>
          <w:tcPr>
            <w:tcW w:w="1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F849EA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1.1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38656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Released</w:t>
            </w:r>
          </w:p>
        </w:tc>
      </w:tr>
    </w:tbl>
    <w:p w14:paraId="6B631486" w14:textId="77777777" w:rsidR="00CC68AF" w:rsidRDefault="00CC68AF">
      <w:pPr>
        <w:pStyle w:val="Heading4"/>
      </w:pPr>
      <w:bookmarkStart w:id="7" w:name="_heading=h.7l3e2pjrrz5q" w:colFirst="0" w:colLast="0"/>
      <w:bookmarkEnd w:id="7"/>
    </w:p>
    <w:p w14:paraId="53174686" w14:textId="77777777" w:rsidR="00CC68AF" w:rsidRDefault="006356CC">
      <w:pPr>
        <w:pStyle w:val="Heading4"/>
      </w:pPr>
      <w:bookmarkStart w:id="8" w:name="_heading=h.7ov1z988rhoj" w:colFirst="0" w:colLast="0"/>
      <w:bookmarkStart w:id="9" w:name="_Toc2118970499"/>
      <w:bookmarkEnd w:id="8"/>
      <w:r>
        <w:t xml:space="preserve">Project Description: </w:t>
      </w:r>
      <w:bookmarkEnd w:id="9"/>
    </w:p>
    <w:p w14:paraId="3EF9679C" w14:textId="77777777" w:rsidR="00CC68AF" w:rsidRDefault="00CC68AF"/>
    <w:p w14:paraId="010898DA" w14:textId="77777777" w:rsidR="00CC68AF" w:rsidRDefault="006356CC">
      <w:pPr>
        <w:rPr>
          <w:color w:val="3C78D8"/>
          <w:sz w:val="28"/>
          <w:szCs w:val="28"/>
        </w:rPr>
      </w:pPr>
      <w:r>
        <w:rPr>
          <w:color w:val="3C78D8"/>
          <w:sz w:val="28"/>
          <w:szCs w:val="28"/>
        </w:rPr>
        <w:t>Definition:</w:t>
      </w:r>
    </w:p>
    <w:p w14:paraId="41DC9A1E" w14:textId="77777777" w:rsidR="00CC68AF" w:rsidRDefault="006356CC">
      <w:pPr>
        <w:spacing w:before="40" w:line="264" w:lineRule="auto"/>
        <w:ind w:right="66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An application through which the user can be notified about the coming speed     </w:t>
      </w:r>
    </w:p>
    <w:p w14:paraId="47115035" w14:textId="77777777" w:rsidR="00CC68AF" w:rsidRDefault="006356CC">
      <w:pPr>
        <w:spacing w:before="40" w:line="264" w:lineRule="auto"/>
        <w:ind w:right="66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bumps on the road and the remaining distance between the car and the bump.</w:t>
      </w:r>
    </w:p>
    <w:p w14:paraId="7E3EE85A" w14:textId="77777777" w:rsidR="00CC68AF" w:rsidRDefault="00CC68AF">
      <w:pPr>
        <w:rPr>
          <w:color w:val="3C78D8"/>
          <w:sz w:val="28"/>
          <w:szCs w:val="28"/>
        </w:rPr>
      </w:pPr>
    </w:p>
    <w:p w14:paraId="4E64C280" w14:textId="77777777" w:rsidR="00CC68AF" w:rsidRDefault="006356CC">
      <w:pPr>
        <w:rPr>
          <w:color w:val="3C78D8"/>
          <w:sz w:val="28"/>
          <w:szCs w:val="28"/>
        </w:rPr>
      </w:pPr>
      <w:r>
        <w:rPr>
          <w:color w:val="3C78D8"/>
          <w:sz w:val="28"/>
          <w:szCs w:val="28"/>
        </w:rPr>
        <w:t>Features:</w:t>
      </w:r>
    </w:p>
    <w:p w14:paraId="0A868172" w14:textId="77777777" w:rsidR="00CC68AF" w:rsidRDefault="006356CC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Different pricing plans.</w:t>
      </w:r>
    </w:p>
    <w:p w14:paraId="652096D4" w14:textId="77777777" w:rsidR="00CC68AF" w:rsidRDefault="006356CC">
      <w:pPr>
        <w:numPr>
          <w:ilvl w:val="0"/>
          <w:numId w:val="2"/>
        </w:numPr>
      </w:pPr>
      <w:r>
        <w:rPr>
          <w:sz w:val="14"/>
          <w:szCs w:val="14"/>
        </w:rPr>
        <w:t xml:space="preserve"> </w:t>
      </w:r>
      <w:r>
        <w:rPr>
          <w:sz w:val="24"/>
          <w:szCs w:val="24"/>
        </w:rPr>
        <w:t>Users can control the ride.</w:t>
      </w:r>
    </w:p>
    <w:p w14:paraId="2E47277F" w14:textId="77777777" w:rsidR="00CC68AF" w:rsidRDefault="006356CC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Alerting the user with the coming speed bumps.</w:t>
      </w:r>
    </w:p>
    <w:p w14:paraId="7AC2FCDD" w14:textId="77777777" w:rsidR="00CC68AF" w:rsidRDefault="006356CC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Asking for permission.</w:t>
      </w:r>
    </w:p>
    <w:p w14:paraId="256BA04D" w14:textId="77777777" w:rsidR="00CC68AF" w:rsidRDefault="006356CC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Monitor HW device.</w:t>
      </w:r>
    </w:p>
    <w:p w14:paraId="2CF160BF" w14:textId="77777777" w:rsidR="00CC68AF" w:rsidRDefault="006356CC">
      <w:pPr>
        <w:numPr>
          <w:ilvl w:val="0"/>
          <w:numId w:val="2"/>
        </w:numPr>
        <w:spacing w:after="240"/>
        <w:rPr>
          <w:sz w:val="24"/>
          <w:szCs w:val="24"/>
        </w:rPr>
      </w:pPr>
      <w:r>
        <w:rPr>
          <w:sz w:val="24"/>
          <w:szCs w:val="24"/>
        </w:rPr>
        <w:t>Technical Issues reporting.</w:t>
      </w:r>
    </w:p>
    <w:p w14:paraId="431950C2" w14:textId="77777777" w:rsidR="00CC68AF" w:rsidRDefault="00CC68AF">
      <w:pPr>
        <w:spacing w:before="40" w:line="264" w:lineRule="auto"/>
        <w:ind w:right="1520"/>
        <w:rPr>
          <w:sz w:val="24"/>
          <w:szCs w:val="24"/>
        </w:rPr>
      </w:pPr>
    </w:p>
    <w:p w14:paraId="3D3C065B" w14:textId="77777777" w:rsidR="00CC68AF" w:rsidRDefault="00CC68AF">
      <w:pPr>
        <w:rPr>
          <w:color w:val="3C78D8"/>
          <w:sz w:val="28"/>
          <w:szCs w:val="28"/>
        </w:rPr>
      </w:pPr>
    </w:p>
    <w:p w14:paraId="42CCAFC5" w14:textId="77777777" w:rsidR="00CC68AF" w:rsidRDefault="006356CC">
      <w:pPr>
        <w:rPr>
          <w:color w:val="3C78D8"/>
          <w:sz w:val="28"/>
          <w:szCs w:val="28"/>
        </w:rPr>
      </w:pPr>
      <w:r>
        <w:rPr>
          <w:color w:val="3C78D8"/>
          <w:sz w:val="28"/>
          <w:szCs w:val="28"/>
        </w:rPr>
        <w:t>Key Elements:</w:t>
      </w:r>
    </w:p>
    <w:p w14:paraId="417FE2D2" w14:textId="77777777" w:rsidR="00CC68AF" w:rsidRDefault="006356CC">
      <w:pPr>
        <w:spacing w:before="40"/>
        <w:rPr>
          <w:sz w:val="26"/>
          <w:szCs w:val="26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mobile app shall contain a basic plan.</w:t>
      </w:r>
    </w:p>
    <w:p w14:paraId="622D6C5A" w14:textId="77777777" w:rsidR="00CC68AF" w:rsidRDefault="006356CC">
      <w:pPr>
        <w:spacing w:before="40"/>
        <w:rPr>
          <w:sz w:val="26"/>
          <w:szCs w:val="26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mobile app shall contain a premium plan.</w:t>
      </w:r>
    </w:p>
    <w:p w14:paraId="03A29F47" w14:textId="77777777" w:rsidR="00CC68AF" w:rsidRDefault="006356CC">
      <w:pPr>
        <w:spacing w:before="40"/>
        <w:rPr>
          <w:sz w:val="26"/>
          <w:szCs w:val="26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mobile app shall contain the option to start and end the ride.</w:t>
      </w:r>
    </w:p>
    <w:p w14:paraId="10C50D76" w14:textId="77777777" w:rsidR="00CC68AF" w:rsidRDefault="006356CC">
      <w:pPr>
        <w:spacing w:before="40"/>
        <w:rPr>
          <w:sz w:val="30"/>
          <w:szCs w:val="30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app shall alert the user with the coming bumps</w:t>
      </w:r>
      <w:r>
        <w:rPr>
          <w:sz w:val="30"/>
          <w:szCs w:val="30"/>
        </w:rPr>
        <w:t>.</w:t>
      </w:r>
    </w:p>
    <w:p w14:paraId="72A210DA" w14:textId="77777777" w:rsidR="00CC68AF" w:rsidRDefault="006356CC">
      <w:pPr>
        <w:spacing w:before="40"/>
        <w:rPr>
          <w:sz w:val="30"/>
          <w:szCs w:val="30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app shall alert the user with the remaining distance till the bump</w:t>
      </w:r>
      <w:r>
        <w:rPr>
          <w:sz w:val="30"/>
          <w:szCs w:val="30"/>
        </w:rPr>
        <w:t>.</w:t>
      </w:r>
    </w:p>
    <w:p w14:paraId="4E6D62BF" w14:textId="77777777" w:rsidR="00CC68AF" w:rsidRDefault="006356CC">
      <w:pPr>
        <w:spacing w:before="40"/>
        <w:rPr>
          <w:sz w:val="26"/>
          <w:szCs w:val="26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app shall save the bump’s location on the user’s GPS screen.</w:t>
      </w:r>
    </w:p>
    <w:p w14:paraId="5572146C" w14:textId="7B13BA4A" w:rsidR="00CC68AF" w:rsidRDefault="006356CC">
      <w:pPr>
        <w:spacing w:before="40"/>
        <w:rPr>
          <w:sz w:val="26"/>
          <w:szCs w:val="26"/>
          <w:highlight w:val="white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  <w:highlight w:val="white"/>
        </w:rPr>
        <w:t xml:space="preserve">Application shall guarantee user permission to use Bluetooth, location, </w:t>
      </w:r>
      <w:r>
        <w:tab/>
      </w:r>
      <w:r>
        <w:rPr>
          <w:sz w:val="26"/>
          <w:szCs w:val="26"/>
          <w:highlight w:val="white"/>
        </w:rPr>
        <w:t>etc.</w:t>
      </w:r>
    </w:p>
    <w:p w14:paraId="148667AD" w14:textId="6BD9F23A" w:rsidR="00CC68AF" w:rsidRDefault="006356CC">
      <w:pPr>
        <w:spacing w:before="40"/>
        <w:rPr>
          <w:sz w:val="26"/>
          <w:szCs w:val="26"/>
          <w:highlight w:val="white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  <w:highlight w:val="white"/>
        </w:rPr>
        <w:t xml:space="preserve">In the premium plan, the app shall ask the user for his/her permission </w:t>
      </w:r>
      <w:r>
        <w:tab/>
      </w:r>
      <w:r>
        <w:rPr>
          <w:sz w:val="26"/>
          <w:szCs w:val="26"/>
          <w:highlight w:val="white"/>
        </w:rPr>
        <w:t xml:space="preserve">to                 </w:t>
      </w:r>
    </w:p>
    <w:p w14:paraId="034415AB" w14:textId="77777777" w:rsidR="00CC68AF" w:rsidRDefault="006356CC">
      <w:pPr>
        <w:spacing w:before="40"/>
        <w:rPr>
          <w:sz w:val="26"/>
          <w:szCs w:val="26"/>
          <w:highlight w:val="white"/>
        </w:rPr>
      </w:pPr>
      <w:r>
        <w:rPr>
          <w:sz w:val="26"/>
          <w:szCs w:val="26"/>
          <w:highlight w:val="white"/>
        </w:rPr>
        <w:t xml:space="preserve">            save the bumps on the ride.</w:t>
      </w:r>
    </w:p>
    <w:p w14:paraId="65FFEEFA" w14:textId="161F4D13" w:rsidR="00CC68AF" w:rsidRDefault="006356CC">
      <w:pPr>
        <w:spacing w:before="40"/>
        <w:rPr>
          <w:sz w:val="26"/>
          <w:szCs w:val="26"/>
          <w:highlight w:val="white"/>
        </w:rPr>
      </w:pPr>
      <w:r>
        <w:rPr>
          <w:sz w:val="26"/>
          <w:szCs w:val="26"/>
        </w:rPr>
        <w:lastRenderedPageBreak/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  <w:highlight w:val="white"/>
        </w:rPr>
        <w:t xml:space="preserve">Application shall be notified by the embedded device’s issues and </w:t>
      </w:r>
      <w:r>
        <w:tab/>
      </w:r>
      <w:r>
        <w:tab/>
      </w:r>
      <w:r>
        <w:rPr>
          <w:sz w:val="26"/>
          <w:szCs w:val="26"/>
          <w:highlight w:val="white"/>
        </w:rPr>
        <w:t>status.</w:t>
      </w:r>
    </w:p>
    <w:p w14:paraId="7722E497" w14:textId="226B7C43" w:rsidR="00CC68AF" w:rsidRDefault="006356CC" w:rsidP="59239B5D">
      <w:pPr>
        <w:spacing w:before="40"/>
        <w:rPr>
          <w:color w:val="3C78D8"/>
          <w:sz w:val="24"/>
          <w:szCs w:val="24"/>
          <w:highlight w:val="white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  <w:highlight w:val="white"/>
        </w:rPr>
        <w:t>Users can report any technical issue</w:t>
      </w:r>
      <w:r>
        <w:rPr>
          <w:color w:val="3C78D8"/>
          <w:sz w:val="24"/>
          <w:szCs w:val="24"/>
          <w:highlight w:val="white"/>
        </w:rPr>
        <w:t>.</w:t>
      </w:r>
    </w:p>
    <w:p w14:paraId="267FCCF5" w14:textId="1594EDB4" w:rsidR="00CC68AF" w:rsidRDefault="116733D8">
      <w:pPr>
        <w:spacing w:before="40"/>
        <w:rPr>
          <w:color w:val="3C78D8"/>
          <w:sz w:val="24"/>
          <w:szCs w:val="24"/>
          <w:highlight w:val="white"/>
        </w:rPr>
      </w:pPr>
      <w:r w:rsidRPr="116733D8">
        <w:rPr>
          <w:sz w:val="26"/>
          <w:szCs w:val="26"/>
        </w:rPr>
        <w:t xml:space="preserve">     ●</w:t>
      </w:r>
      <w:r w:rsidRPr="116733D8">
        <w:rPr>
          <w:sz w:val="16"/>
          <w:szCs w:val="16"/>
        </w:rPr>
        <w:t xml:space="preserve"> </w:t>
      </w:r>
      <w:r w:rsidRPr="116733D8">
        <w:rPr>
          <w:sz w:val="26"/>
          <w:szCs w:val="26"/>
          <w:highlight w:val="white"/>
        </w:rPr>
        <w:t>Users can report any technical issue</w:t>
      </w:r>
      <w:r w:rsidRPr="116733D8">
        <w:rPr>
          <w:color w:val="3C78D8"/>
          <w:sz w:val="24"/>
          <w:szCs w:val="24"/>
          <w:highlight w:val="white"/>
        </w:rPr>
        <w:t>.</w:t>
      </w:r>
    </w:p>
    <w:p w14:paraId="1140CD3B" w14:textId="77777777" w:rsidR="00CC68AF" w:rsidRDefault="00CC68AF">
      <w:pPr>
        <w:rPr>
          <w:color w:val="3C78D8"/>
          <w:sz w:val="28"/>
          <w:szCs w:val="28"/>
        </w:rPr>
      </w:pPr>
    </w:p>
    <w:p w14:paraId="658062AF" w14:textId="77777777" w:rsidR="0060578A" w:rsidRDefault="0060578A">
      <w:pPr>
        <w:rPr>
          <w:sz w:val="24"/>
          <w:szCs w:val="24"/>
        </w:rPr>
      </w:pPr>
    </w:p>
    <w:p w14:paraId="7E0E131E" w14:textId="77777777" w:rsidR="00CC68AF" w:rsidRDefault="006356CC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34"/>
          <w:szCs w:val="34"/>
        </w:rPr>
      </w:pPr>
      <w:r>
        <w:rPr>
          <w:color w:val="3C78D8"/>
          <w:sz w:val="34"/>
          <w:szCs w:val="34"/>
        </w:rPr>
        <w:t xml:space="preserve">System Context: </w:t>
      </w:r>
    </w:p>
    <w:p w14:paraId="7D00590F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11659BB3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0212D043" w14:textId="7E85B809" w:rsidR="00CC68AF" w:rsidRDefault="00423B68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  <w:r>
        <w:object w:dxaOrig="15286" w:dyaOrig="10636" w14:anchorId="664DD3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4pt;height:360.6pt" o:ole="">
            <v:imagedata r:id="rId11" o:title=""/>
          </v:shape>
          <o:OLEObject Type="Embed" ProgID="Visio.Drawing.15" ShapeID="_x0000_i1025" DrawAspect="Content" ObjectID="_1730729533" r:id="rId12"/>
        </w:object>
      </w:r>
    </w:p>
    <w:p w14:paraId="26CC5097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073C77D2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35CD57EE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3A356B35" w14:textId="4FB913B0" w:rsidR="626DC018" w:rsidRDefault="626DC018" w:rsidP="626DC018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1153F910" w14:textId="2B9388D0" w:rsidR="626DC018" w:rsidRDefault="626DC018" w:rsidP="626DC018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7A78E210" w14:textId="77777777" w:rsidR="0063029F" w:rsidRDefault="0063029F" w:rsidP="626DC018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3CCC7F60" w14:textId="77777777" w:rsidR="0063029F" w:rsidRDefault="0063029F" w:rsidP="626DC018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0DFACD10" w14:textId="0CC3D6FE" w:rsidR="0063029F" w:rsidRDefault="0063029F" w:rsidP="626DC018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7345EA57" w14:textId="77777777" w:rsidR="0063029F" w:rsidRDefault="0063029F" w:rsidP="626DC018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5EA6420F" w14:textId="025EFBDD" w:rsidR="00CC68AF" w:rsidRDefault="006356CC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color w:val="3C78D8"/>
          <w:sz w:val="36"/>
          <w:szCs w:val="36"/>
        </w:rPr>
      </w:pPr>
      <w:r>
        <w:rPr>
          <w:color w:val="3C78D8"/>
          <w:sz w:val="36"/>
          <w:szCs w:val="36"/>
        </w:rPr>
        <w:t>C</w:t>
      </w:r>
      <w:r>
        <w:rPr>
          <w:color w:val="3C78D8"/>
          <w:sz w:val="36"/>
          <w:szCs w:val="36"/>
        </w:rPr>
        <w:t>RS Requirements:</w:t>
      </w:r>
    </w:p>
    <w:p w14:paraId="5694FD2D" w14:textId="485D88E7" w:rsidR="00D22C0F" w:rsidRDefault="00D22C0F" w:rsidP="0F137F76">
      <w:pPr>
        <w:pStyle w:val="Heading1"/>
        <w:rPr>
          <w:color w:val="3C78D8"/>
          <w:sz w:val="36"/>
          <w:szCs w:val="36"/>
        </w:rPr>
      </w:pPr>
      <w:bookmarkStart w:id="10" w:name="_Toc1568847541"/>
      <w:r w:rsidRPr="169CF5AA">
        <w:rPr>
          <w:color w:val="3C78D8"/>
          <w:sz w:val="36"/>
          <w:szCs w:val="36"/>
        </w:rPr>
        <w:t>G</w:t>
      </w:r>
      <w:r w:rsidRPr="169CF5AA">
        <w:rPr>
          <w:color w:val="3C78D8"/>
          <w:sz w:val="36"/>
          <w:szCs w:val="36"/>
        </w:rPr>
        <w:t xml:space="preserve">eneral </w:t>
      </w:r>
      <w:bookmarkEnd w:id="10"/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94463C" w:rsidRPr="002454D0" w14:paraId="0AD393BB" w14:textId="77777777" w:rsidTr="5A48E83F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54B8C3" w14:textId="77777777" w:rsidR="00D22C0F" w:rsidRPr="00390471" w:rsidRDefault="00D22C0F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sz w:val="32"/>
              </w:rPr>
            </w:pPr>
            <w:proofErr w:type="spellStart"/>
            <w:r w:rsidRPr="00390471">
              <w:rPr>
                <w:rFonts w:asciiTheme="majorBidi" w:hAnsiTheme="majorBidi"/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410940" w14:textId="77777777" w:rsidR="00D22C0F" w:rsidRPr="00390471" w:rsidRDefault="00367E19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1</w:t>
            </w:r>
            <w:r w:rsidRPr="0CF01F17">
              <w:rPr>
                <w:rFonts w:asciiTheme="majorBidi" w:hAnsiTheme="majorBidi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0CB21E" w14:textId="77777777" w:rsidR="00D22C0F" w:rsidRPr="00390471" w:rsidRDefault="00D22C0F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1A08E2" w14:textId="19C99549" w:rsidR="00D22C0F" w:rsidRPr="00390471" w:rsidRDefault="00367E19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 w:rsidR="00171F2D">
              <w:rPr>
                <w:rFonts w:asciiTheme="majorBidi" w:hAnsiTheme="majorBidi"/>
              </w:rPr>
              <w:t>M</w:t>
            </w:r>
            <w:r w:rsidR="00C13F4A">
              <w:rPr>
                <w:rFonts w:asciiTheme="majorBidi" w:hAnsiTheme="majorBidi"/>
              </w:rPr>
              <w:t>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27399E">
              <w:rPr>
                <w:rFonts w:asciiTheme="majorBidi" w:hAnsiTheme="majorBidi" w:cstheme="majorBidi"/>
                <w:i/>
                <w:iCs/>
                <w:color w:val="0B5394"/>
              </w:rPr>
              <w:t>3</w:t>
            </w:r>
            <w:r w:rsidRPr="0CF01F17">
              <w:rPr>
                <w:rFonts w:asciiTheme="majorBidi" w:hAnsiTheme="majorBidi"/>
              </w:rPr>
              <w:t>-V1.</w:t>
            </w:r>
            <w:r w:rsidR="00E506E5">
              <w:rPr>
                <w:rFonts w:asciiTheme="majorBidi" w:hAnsiTheme="majorBidi"/>
              </w:rPr>
              <w:t>1</w:t>
            </w:r>
          </w:p>
        </w:tc>
      </w:tr>
      <w:tr w:rsidR="00AA0456" w:rsidRPr="002454D0" w14:paraId="674F9267" w14:textId="77777777" w:rsidTr="5A48E83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D7274D" w14:textId="77777777" w:rsidR="00D22C0F" w:rsidRPr="00390471" w:rsidRDefault="00D22C0F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0BA1EB" w14:textId="6EB35963" w:rsidR="00D22C0F" w:rsidRPr="00390471" w:rsidRDefault="23FD4734" w:rsidP="00C206E2">
            <w:pPr>
              <w:widowControl w:val="0"/>
              <w:spacing w:line="240" w:lineRule="auto"/>
            </w:pPr>
            <w:r w:rsidRPr="23FD4734">
              <w:rPr>
                <w:sz w:val="24"/>
                <w:szCs w:val="24"/>
              </w:rPr>
              <w:t>The user shall add his/her destination to use the “Start the ride “</w:t>
            </w:r>
            <w:r w:rsidR="0010045D" w:rsidRPr="23FD4734">
              <w:rPr>
                <w:sz w:val="24"/>
                <w:szCs w:val="24"/>
              </w:rPr>
              <w:t>button, then</w:t>
            </w:r>
            <w:r w:rsidRPr="23FD4734">
              <w:rPr>
                <w:sz w:val="24"/>
                <w:szCs w:val="24"/>
              </w:rPr>
              <w:t xml:space="preserve"> the GPS screen appears.</w:t>
            </w:r>
          </w:p>
        </w:tc>
      </w:tr>
    </w:tbl>
    <w:p w14:paraId="783FA307" w14:textId="77777777" w:rsidR="00D22C0F" w:rsidRDefault="00D22C0F"/>
    <w:tbl>
      <w:tblPr>
        <w:tblW w:w="0" w:type="auto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600" w:firstRow="0" w:lastRow="0" w:firstColumn="0" w:lastColumn="0" w:noHBand="1" w:noVBand="1"/>
      </w:tblPr>
      <w:tblGrid>
        <w:gridCol w:w="1432"/>
        <w:gridCol w:w="3166"/>
        <w:gridCol w:w="1167"/>
        <w:gridCol w:w="3462"/>
      </w:tblGrid>
      <w:tr w:rsidR="0CF01F17" w14:paraId="479207EF" w14:textId="77777777" w:rsidTr="0CF01F17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F093C9" w14:textId="77777777" w:rsidR="0CF01F17" w:rsidRDefault="0CF01F17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bCs/>
                <w:sz w:val="32"/>
                <w:szCs w:val="32"/>
              </w:rPr>
            </w:pPr>
            <w:proofErr w:type="spellStart"/>
            <w:r w:rsidRPr="0CF01F17">
              <w:rPr>
                <w:rFonts w:asciiTheme="majorBidi" w:hAnsiTheme="majorBidi"/>
                <w:b/>
                <w:bCs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56976D" w14:textId="0E646E17" w:rsidR="0CF01F17" w:rsidRDefault="0CF01F17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4F57EB"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619AD2" w14:textId="77777777" w:rsidR="0CF01F17" w:rsidRDefault="0CF01F17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bCs/>
              </w:rPr>
            </w:pPr>
            <w:r w:rsidRPr="0CF01F17">
              <w:rPr>
                <w:rFonts w:asciiTheme="majorBidi" w:hAnsiTheme="majorBidi"/>
                <w:b/>
                <w:bCs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2847E3" w14:textId="36E28707" w:rsidR="0CF01F17" w:rsidRDefault="00F9699C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27399E">
              <w:rPr>
                <w:rFonts w:asciiTheme="majorBidi" w:hAnsiTheme="majorBidi" w:cstheme="majorBidi"/>
                <w:i/>
                <w:iCs/>
                <w:color w:val="0B5394"/>
              </w:rPr>
              <w:t>3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1</w:t>
            </w:r>
          </w:p>
        </w:tc>
      </w:tr>
      <w:tr w:rsidR="0CF01F17" w14:paraId="463E0A5B" w14:textId="77777777" w:rsidTr="0CF01F1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AE8863" w14:textId="77777777" w:rsidR="0CF01F17" w:rsidRDefault="0CF01F17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bCs/>
              </w:rPr>
            </w:pPr>
            <w:r w:rsidRPr="0CF01F17">
              <w:rPr>
                <w:rFonts w:asciiTheme="majorBidi" w:hAnsiTheme="majorBidi"/>
                <w:b/>
                <w:bCs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325BE5" w14:textId="2BE2A9AE" w:rsidR="0CF01F17" w:rsidRDefault="63CEB59D" w:rsidP="0CF01F17">
            <w:pPr>
              <w:widowControl w:val="0"/>
              <w:spacing w:line="240" w:lineRule="auto"/>
              <w:rPr>
                <w:sz w:val="24"/>
                <w:szCs w:val="24"/>
              </w:rPr>
            </w:pPr>
            <w:r w:rsidRPr="63CEB59D">
              <w:rPr>
                <w:sz w:val="24"/>
                <w:szCs w:val="24"/>
              </w:rPr>
              <w:t>The user shall end the ride by using the “End the ride” button.</w:t>
            </w:r>
          </w:p>
        </w:tc>
      </w:tr>
    </w:tbl>
    <w:p w14:paraId="348165A8" w14:textId="0EB95E2F" w:rsidR="0720CBA5" w:rsidRDefault="0720CBA5" w:rsidP="0720CBA5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F046073" w14:paraId="5279970F" w14:textId="77777777" w:rsidTr="1F046073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96681EF" w14:textId="7E48BC93" w:rsidR="1F046073" w:rsidRDefault="1F046073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F04607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C7F5BF3" w14:textId="1BACA77B" w:rsidR="1F046073" w:rsidRDefault="1F046073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F046073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F046073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DF5A13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3</w:t>
            </w:r>
            <w:r w:rsidRPr="1F046073">
              <w:rPr>
                <w:rFonts w:ascii="Times New Roman" w:eastAsia="Times New Roman" w:hAnsi="Times New Roman" w:cs="Times New Roman"/>
                <w:color w:val="000000" w:themeColor="text1"/>
              </w:rPr>
              <w:t>-V1.0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72929D9" w14:textId="2256C3C3" w:rsidR="1F046073" w:rsidRDefault="1F046073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F04607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97ADD91" w14:textId="250CFE27" w:rsidR="1F046073" w:rsidRDefault="00F9699C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C33392">
              <w:rPr>
                <w:rFonts w:asciiTheme="majorBidi" w:hAnsiTheme="majorBidi" w:cstheme="majorBidi"/>
                <w:i/>
                <w:iCs/>
                <w:color w:val="0B5394"/>
              </w:rPr>
              <w:t>5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1</w:t>
            </w:r>
          </w:p>
        </w:tc>
      </w:tr>
      <w:tr w:rsidR="1F046073" w14:paraId="1C942B85" w14:textId="77777777" w:rsidTr="1F046073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3FBF668" w14:textId="555BCA2C" w:rsidR="1F046073" w:rsidRDefault="1F046073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F04607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1D333E2" w14:textId="2F842E56" w:rsidR="1F046073" w:rsidRDefault="3D1898CA" w:rsidP="1F046073">
            <w:pPr>
              <w:widowControl w:val="0"/>
              <w:rPr>
                <w:sz w:val="24"/>
                <w:szCs w:val="24"/>
              </w:rPr>
            </w:pPr>
            <w:r w:rsidRPr="3D1898CA">
              <w:rPr>
                <w:sz w:val="24"/>
                <w:szCs w:val="24"/>
              </w:rPr>
              <w:t>The app shall voice notify the user with the remaining distance till the coming detected bump.</w:t>
            </w:r>
          </w:p>
        </w:tc>
      </w:tr>
    </w:tbl>
    <w:p w14:paraId="2AD95168" w14:textId="3F3BBD7E" w:rsidR="3D1898CA" w:rsidRDefault="3D1898CA" w:rsidP="3D1898CA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4B736A9" w14:paraId="7E550D53" w14:textId="77777777" w:rsidTr="54B736A9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99B7D0D" w14:textId="53A8886B" w:rsidR="54B736A9" w:rsidRDefault="54B736A9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4B736A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3E3137E" w14:textId="76B6F14F" w:rsidR="54B736A9" w:rsidRDefault="54B736A9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4B736A9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4B736A9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5670E7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4</w:t>
            </w:r>
            <w:r w:rsidRPr="54B736A9">
              <w:rPr>
                <w:rFonts w:ascii="Times New Roman" w:eastAsia="Times New Roman" w:hAnsi="Times New Roman" w:cs="Times New Roman"/>
                <w:color w:val="000000" w:themeColor="text1"/>
              </w:rPr>
              <w:t>-V1.0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3B088A7" w14:textId="6F23BB0C" w:rsidR="54B736A9" w:rsidRDefault="54B736A9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4B736A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45E60E5" w14:textId="1EFBD0C1" w:rsidR="54B736A9" w:rsidRDefault="00F9699C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433594">
              <w:rPr>
                <w:rFonts w:asciiTheme="majorBidi" w:hAnsiTheme="majorBidi" w:cstheme="majorBidi"/>
                <w:i/>
                <w:iCs/>
                <w:color w:val="0B5394"/>
              </w:rPr>
              <w:t>7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1</w:t>
            </w:r>
          </w:p>
        </w:tc>
      </w:tr>
      <w:tr w:rsidR="54B736A9" w14:paraId="3F80E691" w14:textId="77777777" w:rsidTr="54B736A9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2E49A4C" w14:textId="736EFE93" w:rsidR="54B736A9" w:rsidRDefault="54B736A9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4B736A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8C79D4A" w14:textId="2CA79B11" w:rsidR="54B736A9" w:rsidRDefault="091A23DA" w:rsidP="54B736A9">
            <w:pPr>
              <w:widowControl w:val="0"/>
              <w:rPr>
                <w:sz w:val="24"/>
                <w:szCs w:val="24"/>
              </w:rPr>
            </w:pPr>
            <w:r w:rsidRPr="091A23DA">
              <w:rPr>
                <w:sz w:val="24"/>
                <w:szCs w:val="24"/>
              </w:rPr>
              <w:t>The app shall ask the user for his/her permission to access the location of the user to open the map for him/her.</w:t>
            </w:r>
          </w:p>
        </w:tc>
      </w:tr>
    </w:tbl>
    <w:p w14:paraId="22692D02" w14:textId="0729F4A6" w:rsidR="11051CF6" w:rsidRDefault="11051CF6" w:rsidP="11051CF6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1051CF6" w14:paraId="7BCE7255" w14:textId="77777777" w:rsidTr="11051CF6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CDE191B" w14:textId="59C3B497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EB1C2CF" w14:textId="5D0DCAF6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1051CF6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3A13A2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5</w:t>
            </w: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-V1.0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7668D92" w14:textId="1F34ECAC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AB6EC44" w14:textId="489A6B68" w:rsidR="11051CF6" w:rsidRDefault="00F9699C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F96F34">
              <w:rPr>
                <w:rFonts w:asciiTheme="majorBidi" w:hAnsiTheme="majorBidi" w:cstheme="majorBidi"/>
                <w:i/>
                <w:iCs/>
                <w:color w:val="0B5394"/>
              </w:rPr>
              <w:t>8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1</w:t>
            </w:r>
          </w:p>
        </w:tc>
      </w:tr>
      <w:tr w:rsidR="11051CF6" w14:paraId="37726C93" w14:textId="77777777" w:rsidTr="11051CF6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9C1CDCD" w14:textId="0AFB7BE2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67C169C" w14:textId="6EEBBA88" w:rsidR="11051CF6" w:rsidRPr="00754ED4" w:rsidRDefault="7CA8386D" w:rsidP="11051CF6">
            <w:pPr>
              <w:widowControl w:val="0"/>
              <w:rPr>
                <w:rFonts w:asciiTheme="minorBidi" w:eastAsia="Times New Roman" w:hAnsiTheme="minorBidi" w:cstheme="minorBidi"/>
                <w:sz w:val="24"/>
                <w:szCs w:val="24"/>
                <w:lang w:val="en-US"/>
              </w:rPr>
            </w:pPr>
            <w:r w:rsidRPr="00754ED4">
              <w:rPr>
                <w:rFonts w:asciiTheme="minorBidi" w:eastAsia="Times New Roman" w:hAnsiTheme="minorBidi" w:cstheme="minorBidi"/>
                <w:sz w:val="24"/>
                <w:szCs w:val="24"/>
                <w:lang w:val="en-US"/>
              </w:rPr>
              <w:t>The saved data will appear on the map so the user shall know the location of the saved bumps before starting the ride.</w:t>
            </w:r>
          </w:p>
        </w:tc>
      </w:tr>
    </w:tbl>
    <w:p w14:paraId="0808D0EB" w14:textId="53E1F1CE" w:rsidR="11051CF6" w:rsidRDefault="11051CF6" w:rsidP="11051CF6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E21D857" w14:paraId="1FABC3B9" w14:textId="77777777" w:rsidTr="1E21D85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F4B0A43" w14:textId="5B838F9A" w:rsidR="1E21D857" w:rsidRDefault="1E21D857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E21D85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B55C3A6" w14:textId="52A56805" w:rsidR="1E21D857" w:rsidRDefault="1E21D857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E21D857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E21D857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3A13A2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6</w:t>
            </w:r>
            <w:r w:rsidRPr="1E21D857">
              <w:rPr>
                <w:rFonts w:ascii="Times New Roman" w:eastAsia="Times New Roman" w:hAnsi="Times New Roman" w:cs="Times New Roman"/>
                <w:color w:val="000000" w:themeColor="text1"/>
              </w:rPr>
              <w:t>-V1.0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B191E7" w14:textId="639E69CA" w:rsidR="1E21D857" w:rsidRDefault="1E21D857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E21D85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3BAA049" w14:textId="11636A5E" w:rsidR="1E21D857" w:rsidRDefault="00F9699C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</w:t>
            </w:r>
            <w:r w:rsidR="00522B9B">
              <w:rPr>
                <w:rFonts w:asciiTheme="majorBidi" w:hAnsiTheme="majorBidi" w:cstheme="majorBidi"/>
                <w:i/>
                <w:iCs/>
                <w:color w:val="0B5394"/>
              </w:rPr>
              <w:t>10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1</w:t>
            </w:r>
          </w:p>
        </w:tc>
      </w:tr>
      <w:tr w:rsidR="1E21D857" w14:paraId="3E58211B" w14:textId="77777777" w:rsidTr="1E21D85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32FFF89" w14:textId="17642FCC" w:rsidR="1E21D857" w:rsidRDefault="1E21D857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E21D85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FE97FF6" w14:textId="1798468A" w:rsidR="1E21D857" w:rsidRPr="008201C6" w:rsidRDefault="63F2BFDD" w:rsidP="1E21D857">
            <w:pPr>
              <w:widowControl w:val="0"/>
              <w:rPr>
                <w:rFonts w:asciiTheme="minorBidi" w:eastAsia="Times New Roman" w:hAnsiTheme="minorBidi" w:cstheme="minorBidi"/>
                <w:sz w:val="24"/>
                <w:szCs w:val="24"/>
              </w:rPr>
            </w:pPr>
            <w:r w:rsidRPr="008201C6">
              <w:rPr>
                <w:rFonts w:asciiTheme="minorBidi" w:eastAsia="Times New Roman" w:hAnsiTheme="minorBidi" w:cstheme="minorBidi"/>
                <w:sz w:val="24"/>
                <w:szCs w:val="24"/>
              </w:rPr>
              <w:t>The user will be able to report any issue that occurs.</w:t>
            </w:r>
          </w:p>
        </w:tc>
      </w:tr>
    </w:tbl>
    <w:p w14:paraId="39569FEF" w14:textId="6D46F83F" w:rsidR="3D381A1B" w:rsidRDefault="3D381A1B" w:rsidP="3D381A1B"/>
    <w:p w14:paraId="0ACFCFBF" w14:textId="62A9C1BC" w:rsidR="3D381A1B" w:rsidRDefault="3D381A1B" w:rsidP="3D381A1B"/>
    <w:p w14:paraId="0D482B7F" w14:textId="21461568" w:rsidR="3D381A1B" w:rsidRDefault="3D381A1B" w:rsidP="3D381A1B"/>
    <w:p w14:paraId="0C47299D" w14:textId="21D171A3" w:rsidR="3D381A1B" w:rsidRDefault="3D381A1B" w:rsidP="3D381A1B"/>
    <w:p w14:paraId="3B0D3D65" w14:textId="008AA36E" w:rsidR="03DC462A" w:rsidRDefault="786DC4F0" w:rsidP="2BB54E81">
      <w:pPr>
        <w:pStyle w:val="Heading1"/>
        <w:rPr>
          <w:color w:val="3C78D8"/>
          <w:sz w:val="36"/>
          <w:szCs w:val="36"/>
        </w:rPr>
      </w:pPr>
      <w:bookmarkStart w:id="11" w:name="_Toc2067131348"/>
      <w:r w:rsidRPr="12FE752B">
        <w:rPr>
          <w:color w:val="3C78D8"/>
          <w:sz w:val="36"/>
          <w:szCs w:val="36"/>
        </w:rPr>
        <w:lastRenderedPageBreak/>
        <w:t>Basic</w:t>
      </w:r>
      <w:r w:rsidR="3476B44E" w:rsidRPr="12FE752B">
        <w:rPr>
          <w:color w:val="3C78D8"/>
          <w:sz w:val="36"/>
          <w:szCs w:val="36"/>
        </w:rPr>
        <w:t xml:space="preserve"> </w:t>
      </w:r>
      <w:r w:rsidR="3A12E320" w:rsidRPr="3A12E320">
        <w:rPr>
          <w:color w:val="3C78D8"/>
          <w:sz w:val="36"/>
          <w:szCs w:val="36"/>
        </w:rPr>
        <w:t>Plan</w:t>
      </w:r>
      <w:bookmarkEnd w:id="11"/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1051CF6" w14:paraId="00C7C247" w14:textId="77777777" w:rsidTr="11051CF6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63867A3" w14:textId="6EC36FA6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85CA422" w14:textId="0C2B8A73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1051CF6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3A13A2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7</w:t>
            </w: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-V1.0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4571B15" w14:textId="42B8FEC4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948F70A" w14:textId="7ACC37D8" w:rsidR="11051CF6" w:rsidRDefault="00F9699C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1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1</w:t>
            </w:r>
          </w:p>
        </w:tc>
      </w:tr>
      <w:tr w:rsidR="11051CF6" w14:paraId="4D2FE120" w14:textId="77777777" w:rsidTr="11051CF6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CB345B8" w14:textId="5D78BDFA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9DF6AE8" w14:textId="6B4EE10A" w:rsidR="11051CF6" w:rsidRDefault="0D2F21B9" w:rsidP="11051CF6">
            <w:pPr>
              <w:widowControl w:val="0"/>
              <w:rPr>
                <w:sz w:val="24"/>
                <w:szCs w:val="24"/>
              </w:rPr>
            </w:pPr>
            <w:r w:rsidRPr="0D2F21B9">
              <w:rPr>
                <w:sz w:val="24"/>
                <w:szCs w:val="24"/>
              </w:rPr>
              <w:t xml:space="preserve">If the user chooses the basic </w:t>
            </w:r>
            <w:r w:rsidR="0010045D" w:rsidRPr="0D2F21B9">
              <w:rPr>
                <w:sz w:val="24"/>
                <w:szCs w:val="24"/>
              </w:rPr>
              <w:t>plan,</w:t>
            </w:r>
            <w:r w:rsidRPr="0D2F21B9">
              <w:rPr>
                <w:sz w:val="24"/>
                <w:szCs w:val="24"/>
              </w:rPr>
              <w:t xml:space="preserve"> he/she shall pay for monthly or yearly subscription.</w:t>
            </w:r>
          </w:p>
        </w:tc>
      </w:tr>
    </w:tbl>
    <w:p w14:paraId="3D0349CC" w14:textId="2D6CB506" w:rsidR="11051CF6" w:rsidRDefault="11051CF6" w:rsidP="11051CF6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1051CF6" w14:paraId="025E73D8" w14:textId="77777777" w:rsidTr="11051CF6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DB9D27F" w14:textId="045C222E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D848151" w14:textId="10DAACC5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1051CF6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3A13A2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8</w:t>
            </w: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-V1.0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733E1CD" w14:textId="373CBB51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6CF4059" w14:textId="6DE9D444" w:rsidR="11051CF6" w:rsidRDefault="00F9699C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1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1</w:t>
            </w:r>
          </w:p>
        </w:tc>
      </w:tr>
      <w:tr w:rsidR="11051CF6" w14:paraId="56CFD39E" w14:textId="77777777" w:rsidTr="11051CF6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1DFC6BF" w14:textId="7B22ADE3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9EB563E" w14:textId="4C0F0945" w:rsidR="11051CF6" w:rsidRDefault="40BBA238" w:rsidP="11051CF6">
            <w:pPr>
              <w:widowControl w:val="0"/>
            </w:pPr>
            <w:r w:rsidRPr="40BBA238">
              <w:rPr>
                <w:sz w:val="24"/>
                <w:szCs w:val="24"/>
              </w:rPr>
              <w:t xml:space="preserve">If the user chooses the basic </w:t>
            </w:r>
            <w:r w:rsidR="0010045D" w:rsidRPr="40BBA238">
              <w:rPr>
                <w:sz w:val="24"/>
                <w:szCs w:val="24"/>
              </w:rPr>
              <w:t>plan, the</w:t>
            </w:r>
            <w:r w:rsidRPr="40BBA238">
              <w:rPr>
                <w:sz w:val="24"/>
                <w:szCs w:val="24"/>
              </w:rPr>
              <w:t xml:space="preserve"> detected speed bumps shall be based on the historical data of other </w:t>
            </w:r>
            <w:proofErr w:type="gramStart"/>
            <w:r w:rsidRPr="40BBA238">
              <w:rPr>
                <w:sz w:val="24"/>
                <w:szCs w:val="24"/>
              </w:rPr>
              <w:t>users(</w:t>
            </w:r>
            <w:proofErr w:type="gramEnd"/>
            <w:r w:rsidRPr="40BBA238">
              <w:rPr>
                <w:sz w:val="24"/>
                <w:szCs w:val="24"/>
              </w:rPr>
              <w:t>the premium plan users).</w:t>
            </w:r>
          </w:p>
        </w:tc>
      </w:tr>
    </w:tbl>
    <w:p w14:paraId="539B1DB2" w14:textId="13119540" w:rsidR="28E8B1C4" w:rsidRDefault="28E8B1C4" w:rsidP="28E8B1C4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288BBA0C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A191B07" w14:textId="1EE635AE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C1EDFE" w14:textId="0DD50720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691BB9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9</w:t>
            </w: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-V1.0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16F6754" w14:textId="2F7C18C9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A5D30FD" w14:textId="679F53D4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10045D">
              <w:rPr>
                <w:rFonts w:asciiTheme="majorBidi" w:hAnsiTheme="majorBidi" w:cstheme="majorBidi"/>
                <w:i/>
                <w:iCs/>
                <w:color w:val="0B5394"/>
              </w:rPr>
              <w:t>4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1</w:t>
            </w:r>
          </w:p>
        </w:tc>
      </w:tr>
      <w:tr w:rsidR="5A9B5B5F" w14:paraId="05122FB7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652FC40" w14:textId="687A343C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C3B9B1D" w14:textId="7A4BE97A" w:rsidR="5A9B5B5F" w:rsidRDefault="5A48E83F" w:rsidP="5A9B5B5F">
            <w:pPr>
              <w:widowControl w:val="0"/>
              <w:rPr>
                <w:sz w:val="24"/>
                <w:szCs w:val="24"/>
              </w:rPr>
            </w:pPr>
            <w:r w:rsidRPr="5A48E83F">
              <w:rPr>
                <w:sz w:val="24"/>
                <w:szCs w:val="24"/>
              </w:rPr>
              <w:t xml:space="preserve">In the basic </w:t>
            </w:r>
            <w:r w:rsidR="00BA75F4" w:rsidRPr="5A48E83F">
              <w:rPr>
                <w:sz w:val="24"/>
                <w:szCs w:val="24"/>
              </w:rPr>
              <w:t>plan,</w:t>
            </w:r>
            <w:r w:rsidRPr="5A48E83F">
              <w:rPr>
                <w:sz w:val="24"/>
                <w:szCs w:val="24"/>
              </w:rPr>
              <w:t xml:space="preserve"> the app shall voice notify the users about all saved speed bumps on the road in the historical data.</w:t>
            </w:r>
          </w:p>
        </w:tc>
      </w:tr>
    </w:tbl>
    <w:p w14:paraId="2D010A47" w14:textId="53F2317A" w:rsidR="5A9B5B5F" w:rsidRDefault="5A9B5B5F" w:rsidP="5A9B5B5F"/>
    <w:p w14:paraId="24B07E7B" w14:textId="0157F41B" w:rsidR="66E4D238" w:rsidRDefault="66E4D238" w:rsidP="66E4D238"/>
    <w:p w14:paraId="463B8920" w14:textId="77777777" w:rsidR="0060578A" w:rsidRDefault="0060578A" w:rsidP="66E4D238"/>
    <w:p w14:paraId="791B5E03" w14:textId="77777777" w:rsidR="00A17FFB" w:rsidRDefault="00A17FFB" w:rsidP="66E4D238"/>
    <w:p w14:paraId="38C98D2E" w14:textId="77777777" w:rsidR="00A17FFB" w:rsidRDefault="00A17FFB" w:rsidP="66E4D238"/>
    <w:p w14:paraId="1D5652A1" w14:textId="77777777" w:rsidR="00A17FFB" w:rsidRDefault="00A17FFB" w:rsidP="66E4D238"/>
    <w:p w14:paraId="62CFBD28" w14:textId="05B3C1EB" w:rsidR="66E4D238" w:rsidRDefault="008E6826" w:rsidP="4976E0E7">
      <w:pPr>
        <w:pStyle w:val="Heading1"/>
        <w:rPr>
          <w:color w:val="3C78D8"/>
          <w:sz w:val="36"/>
          <w:szCs w:val="36"/>
        </w:rPr>
      </w:pPr>
      <w:bookmarkStart w:id="12" w:name="_Toc426246137"/>
      <w:r w:rsidRPr="4976E0E7">
        <w:rPr>
          <w:color w:val="3C78D8"/>
          <w:sz w:val="36"/>
          <w:szCs w:val="36"/>
        </w:rPr>
        <w:t>Premium</w:t>
      </w:r>
      <w:r w:rsidR="4976E0E7" w:rsidRPr="4976E0E7">
        <w:rPr>
          <w:color w:val="3C78D8"/>
          <w:sz w:val="36"/>
          <w:szCs w:val="36"/>
        </w:rPr>
        <w:t xml:space="preserve"> </w:t>
      </w:r>
      <w:r w:rsidR="101B0CF6" w:rsidRPr="101B0CF6">
        <w:rPr>
          <w:color w:val="3C78D8"/>
          <w:sz w:val="36"/>
          <w:szCs w:val="36"/>
        </w:rPr>
        <w:t>Plan</w:t>
      </w:r>
      <w:bookmarkEnd w:id="12"/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7F5D4DCA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4F00005" w14:textId="55CAE6BE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EDBA82A" w14:textId="3CD8A0D2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 w:rsidR="00133A9A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10</w:t>
            </w: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-V1.0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BE27EDD" w14:textId="4D5C4BC2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613428C" w14:textId="04920496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10045D"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1</w:t>
            </w:r>
          </w:p>
        </w:tc>
      </w:tr>
      <w:tr w:rsidR="5A9B5B5F" w14:paraId="64B26BE7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2F39EE" w14:textId="5C1BB7D8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928FC80" w14:textId="4785744D" w:rsidR="5A9B5B5F" w:rsidRDefault="00BA75F4" w:rsidP="5A9B5B5F">
            <w:pPr>
              <w:widowControl w:val="0"/>
            </w:pPr>
            <w:r w:rsidRPr="3A12E320">
              <w:rPr>
                <w:sz w:val="24"/>
                <w:szCs w:val="24"/>
              </w:rPr>
              <w:t>If the</w:t>
            </w:r>
            <w:r w:rsidR="3A12E320" w:rsidRPr="3A12E320">
              <w:rPr>
                <w:sz w:val="24"/>
                <w:szCs w:val="24"/>
              </w:rPr>
              <w:t xml:space="preserve"> user chooses the </w:t>
            </w:r>
            <w:r w:rsidR="0010045D" w:rsidRPr="3A12E320">
              <w:rPr>
                <w:sz w:val="24"/>
                <w:szCs w:val="24"/>
              </w:rPr>
              <w:t xml:space="preserve">premium </w:t>
            </w:r>
            <w:proofErr w:type="gramStart"/>
            <w:r w:rsidR="0010045D" w:rsidRPr="3A12E320">
              <w:rPr>
                <w:sz w:val="24"/>
                <w:szCs w:val="24"/>
              </w:rPr>
              <w:t>plan</w:t>
            </w:r>
            <w:r w:rsidR="3A12E320" w:rsidRPr="3A12E320">
              <w:rPr>
                <w:sz w:val="24"/>
                <w:szCs w:val="24"/>
              </w:rPr>
              <w:t xml:space="preserve"> ,he</w:t>
            </w:r>
            <w:proofErr w:type="gramEnd"/>
            <w:r w:rsidR="3A12E320" w:rsidRPr="3A12E320">
              <w:rPr>
                <w:sz w:val="24"/>
                <w:szCs w:val="24"/>
              </w:rPr>
              <w:t>/she shall buy the hardware detection device .</w:t>
            </w:r>
          </w:p>
        </w:tc>
      </w:tr>
    </w:tbl>
    <w:p w14:paraId="24B6553F" w14:textId="722110A9" w:rsidR="5A9B5B5F" w:rsidRDefault="5A9B5B5F" w:rsidP="5A9B5B5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6326B435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08D975F" w14:textId="5315446A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AB5A132" w14:textId="505FB875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 w:rsidR="0008251A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11</w:t>
            </w: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-V1.0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C237528" w14:textId="707258F8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DB29EA5" w14:textId="171C8410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BD511A">
              <w:rPr>
                <w:rFonts w:asciiTheme="majorBidi" w:hAnsiTheme="majorBidi" w:cstheme="majorBidi"/>
                <w:i/>
                <w:iCs/>
                <w:color w:val="0B5394"/>
              </w:rPr>
              <w:t>4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1</w:t>
            </w:r>
          </w:p>
        </w:tc>
      </w:tr>
      <w:tr w:rsidR="5A9B5B5F" w14:paraId="75A66942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28322A6" w14:textId="30E45FEC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354E7E7" w14:textId="0F32196A" w:rsidR="5A9B5B5F" w:rsidRDefault="3A12E320" w:rsidP="5A9B5B5F">
            <w:pPr>
              <w:widowControl w:val="0"/>
              <w:rPr>
                <w:sz w:val="24"/>
                <w:szCs w:val="24"/>
              </w:rPr>
            </w:pPr>
            <w:r w:rsidRPr="3A12E320">
              <w:rPr>
                <w:sz w:val="24"/>
                <w:szCs w:val="24"/>
              </w:rPr>
              <w:t xml:space="preserve">In the premium plan, the app </w:t>
            </w:r>
            <w:r w:rsidR="0010045D" w:rsidRPr="3A12E320">
              <w:rPr>
                <w:sz w:val="24"/>
                <w:szCs w:val="24"/>
              </w:rPr>
              <w:t>shall voice</w:t>
            </w:r>
            <w:r w:rsidRPr="3A12E320">
              <w:rPr>
                <w:sz w:val="24"/>
                <w:szCs w:val="24"/>
              </w:rPr>
              <w:t xml:space="preserve"> notify the users about the detected speed bumps on the road.</w:t>
            </w:r>
          </w:p>
        </w:tc>
      </w:tr>
    </w:tbl>
    <w:p w14:paraId="78A120E3" w14:textId="088BA305" w:rsidR="5A9B5B5F" w:rsidRDefault="5A9B5B5F" w:rsidP="5A9B5B5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49F8EA50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92B87AA" w14:textId="50F5ACD2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FB92FB9" w14:textId="4AF78F4B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 w:rsidR="00CD597D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12</w:t>
            </w: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-V1.0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16EB2F3" w14:textId="21081069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65F142F" w14:textId="5B278CCE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BD511A">
              <w:rPr>
                <w:rFonts w:asciiTheme="majorBidi" w:hAnsiTheme="majorBidi" w:cstheme="majorBidi"/>
                <w:i/>
                <w:iCs/>
                <w:color w:val="0B5394"/>
              </w:rPr>
              <w:t>6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1</w:t>
            </w:r>
          </w:p>
        </w:tc>
      </w:tr>
      <w:tr w:rsidR="5A9B5B5F" w14:paraId="36FBFE03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DFD0F11" w14:textId="4F3B41D3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BB57609" w14:textId="32586B33" w:rsidR="5A9B5B5F" w:rsidRDefault="17DC30B9" w:rsidP="5A9B5B5F">
            <w:pPr>
              <w:widowControl w:val="0"/>
              <w:rPr>
                <w:sz w:val="24"/>
                <w:szCs w:val="24"/>
              </w:rPr>
            </w:pPr>
            <w:r w:rsidRPr="17DC30B9">
              <w:rPr>
                <w:sz w:val="24"/>
                <w:szCs w:val="24"/>
              </w:rPr>
              <w:t>The app shall save the data of the bump’s location on the screen to help the user know the location.</w:t>
            </w:r>
          </w:p>
        </w:tc>
      </w:tr>
    </w:tbl>
    <w:p w14:paraId="0237FCFA" w14:textId="4D1A45EF" w:rsidR="5A9B5B5F" w:rsidRDefault="5A9B5B5F" w:rsidP="5A9B5B5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15CC951D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98040E5" w14:textId="6D112835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lastRenderedPageBreak/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3A034B9" w14:textId="7B2E033F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 w:rsidR="008C18F7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13</w:t>
            </w: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-V1.0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B078700" w14:textId="1803DA59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A2A2F64" w14:textId="31AD0C68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BD511A">
              <w:rPr>
                <w:rFonts w:asciiTheme="majorBidi" w:hAnsiTheme="majorBidi" w:cstheme="majorBidi"/>
                <w:i/>
                <w:iCs/>
                <w:color w:val="0B5394"/>
              </w:rPr>
              <w:t>7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1</w:t>
            </w:r>
          </w:p>
        </w:tc>
      </w:tr>
      <w:tr w:rsidR="5A9B5B5F" w14:paraId="15274553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9E95CB8" w14:textId="693F2C6F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44CD2FE" w14:textId="36FDDE8E" w:rsidR="5A9B5B5F" w:rsidRDefault="2FD496CB" w:rsidP="5A9B5B5F">
            <w:pPr>
              <w:widowControl w:val="0"/>
              <w:rPr>
                <w:sz w:val="24"/>
                <w:szCs w:val="24"/>
              </w:rPr>
            </w:pPr>
            <w:r w:rsidRPr="2FD496CB">
              <w:rPr>
                <w:sz w:val="24"/>
                <w:szCs w:val="24"/>
              </w:rPr>
              <w:t>The app shall ask the user for his/her permission to access the Bluetooth to connect with the hardware.</w:t>
            </w:r>
          </w:p>
        </w:tc>
      </w:tr>
    </w:tbl>
    <w:p w14:paraId="64658376" w14:textId="47128BF9" w:rsidR="00D22C0F" w:rsidRDefault="00D22C0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26ADF58F" w14:paraId="6E966C0E" w14:textId="77777777" w:rsidTr="26ADF58F">
        <w:trPr>
          <w:trHeight w:val="49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A09BE27" w14:textId="23263081" w:rsidR="26ADF58F" w:rsidRDefault="26ADF58F" w:rsidP="26ADF58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26ADF58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040A815" w14:textId="228A1715" w:rsidR="26ADF58F" w:rsidRDefault="26ADF58F" w:rsidP="26ADF58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6ADF58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26ADF58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4</w:t>
            </w:r>
            <w:r w:rsidRPr="26ADF58F">
              <w:rPr>
                <w:rFonts w:ascii="Times New Roman" w:eastAsia="Times New Roman" w:hAnsi="Times New Roman" w:cs="Times New Roman"/>
                <w:color w:val="000000" w:themeColor="text1"/>
              </w:rPr>
              <w:t>-V1.0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BE7637A" w14:textId="2995FFA0" w:rsidR="26ADF58F" w:rsidRDefault="26ADF58F" w:rsidP="26ADF58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6ADF58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E17B977" w14:textId="736F44BE" w:rsidR="26ADF58F" w:rsidRDefault="26ADF58F" w:rsidP="00D65221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6ADF58F">
              <w:rPr>
                <w:rFonts w:ascii="Times New Roman" w:eastAsia="Times New Roman" w:hAnsi="Times New Roman" w:cs="Times New Roman"/>
                <w:color w:val="000000" w:themeColor="text1"/>
              </w:rPr>
              <w:t>PO_SB_CR</w:t>
            </w:r>
            <w:r w:rsidR="00D65221">
              <w:rPr>
                <w:rFonts w:ascii="Times New Roman" w:eastAsia="Times New Roman" w:hAnsi="Times New Roman" w:cs="Times New Roman"/>
                <w:color w:val="000000" w:themeColor="text1"/>
              </w:rPr>
              <w:t>_</w:t>
            </w:r>
            <w:r w:rsidR="00D65221" w:rsidRPr="00D65221">
              <w:rPr>
                <w:rFonts w:asciiTheme="majorBidi" w:hAnsiTheme="majorBidi"/>
              </w:rPr>
              <w:t xml:space="preserve"> </w:t>
            </w:r>
            <w:proofErr w:type="spellStart"/>
            <w:r w:rsidR="00D65221" w:rsidRPr="00D65221">
              <w:rPr>
                <w:rFonts w:ascii="Times New Roman" w:eastAsia="Times New Roman" w:hAnsi="Times New Roman" w:cs="Times New Roman"/>
                <w:color w:val="000000" w:themeColor="text1"/>
              </w:rPr>
              <w:t>MobileApp</w:t>
            </w:r>
            <w:proofErr w:type="spellEnd"/>
            <w:r w:rsidR="00D65221" w:rsidRPr="00D65221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</w:t>
            </w:r>
            <w:r w:rsidRPr="26ADF58F">
              <w:rPr>
                <w:rFonts w:ascii="Times New Roman" w:eastAsia="Times New Roman" w:hAnsi="Times New Roman" w:cs="Times New Roman"/>
                <w:color w:val="000000" w:themeColor="text1"/>
              </w:rPr>
              <w:t>_</w:t>
            </w:r>
            <w:r w:rsidRPr="26ADF58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BD511A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8</w:t>
            </w:r>
            <w:r w:rsidRPr="26ADF58F">
              <w:rPr>
                <w:rFonts w:ascii="Times New Roman" w:eastAsia="Times New Roman" w:hAnsi="Times New Roman" w:cs="Times New Roman"/>
                <w:color w:val="000000" w:themeColor="text1"/>
              </w:rPr>
              <w:t>-V1.0</w:t>
            </w:r>
          </w:p>
        </w:tc>
      </w:tr>
      <w:tr w:rsidR="26ADF58F" w14:paraId="0246B79D" w14:textId="77777777" w:rsidTr="26ADF58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B186DC" w14:textId="1C16040A" w:rsidR="26ADF58F" w:rsidRDefault="26ADF58F" w:rsidP="26ADF58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6ADF58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6152F48" w14:textId="5E46A23C" w:rsidR="26ADF58F" w:rsidRDefault="26ADF58F" w:rsidP="26ADF58F">
            <w:pPr>
              <w:widowControl w:val="0"/>
              <w:rPr>
                <w:sz w:val="24"/>
                <w:szCs w:val="24"/>
              </w:rPr>
            </w:pPr>
            <w:r w:rsidRPr="26ADF58F">
              <w:rPr>
                <w:sz w:val="24"/>
                <w:szCs w:val="24"/>
                <w:lang w:val="en-US"/>
              </w:rPr>
              <w:t>At the end of the ride the app shall ask the user to save the data of the bumps on the ride.</w:t>
            </w:r>
          </w:p>
        </w:tc>
      </w:tr>
    </w:tbl>
    <w:p w14:paraId="75FBB23E" w14:textId="4F538AFB" w:rsidR="1F247F5B" w:rsidRDefault="1F247F5B" w:rsidP="1F247F5B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2FD496CB" w14:paraId="35633D8F" w14:textId="77777777" w:rsidTr="2FD496CB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39927A1" w14:textId="62CDE7EB" w:rsidR="2FD496CB" w:rsidRDefault="2FD496CB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2FD496CB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0945AEC" w14:textId="1B45D0FC" w:rsidR="2FD496CB" w:rsidRDefault="2FD496CB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FD496CB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26ADF58F" w:rsidRPr="26ADF58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5</w:t>
            </w:r>
            <w:r w:rsidRPr="2FD496CB">
              <w:rPr>
                <w:rFonts w:ascii="Times New Roman" w:eastAsia="Times New Roman" w:hAnsi="Times New Roman" w:cs="Times New Roman"/>
                <w:color w:val="000000" w:themeColor="text1"/>
              </w:rPr>
              <w:t>-V1.0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7AEE1AC" w14:textId="1AC6D429" w:rsidR="2FD496CB" w:rsidRDefault="2FD496CB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FD496CB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59E275E" w14:textId="7F154B80" w:rsidR="2FD496CB" w:rsidRDefault="00F9699C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D65221">
              <w:rPr>
                <w:rFonts w:asciiTheme="majorBidi" w:hAnsiTheme="majorBidi" w:cstheme="majorBidi"/>
                <w:i/>
                <w:iCs/>
                <w:color w:val="0B5394"/>
              </w:rPr>
              <w:t>9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1</w:t>
            </w:r>
          </w:p>
        </w:tc>
      </w:tr>
      <w:tr w:rsidR="2FD496CB" w14:paraId="109942CF" w14:textId="77777777" w:rsidTr="2FD496CB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114040A" w14:textId="673301C3" w:rsidR="2FD496CB" w:rsidRDefault="2FD496CB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FD496CB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E882471" w14:textId="5F136B89" w:rsidR="2FD496CB" w:rsidRDefault="160FDD20" w:rsidP="2FD496CB">
            <w:pPr>
              <w:widowControl w:val="0"/>
              <w:rPr>
                <w:rFonts w:ascii="Times New Roman" w:eastAsia="Times New Roman" w:hAnsi="Times New Roman" w:cs="Times New Roman"/>
                <w:sz w:val="24"/>
                <w:szCs w:val="24"/>
                <w:lang w:val="en-US" w:bidi="ar-EG"/>
              </w:rPr>
            </w:pPr>
            <w:r w:rsidRPr="160FDD20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T</w:t>
            </w:r>
            <w:r w:rsidRPr="54379A50">
              <w:rPr>
                <w:sz w:val="24"/>
                <w:szCs w:val="24"/>
                <w:lang w:val="en-US"/>
              </w:rPr>
              <w:t>he status of the hardware shall appear in the application.</w:t>
            </w:r>
          </w:p>
        </w:tc>
      </w:tr>
    </w:tbl>
    <w:p w14:paraId="5BA2B571" w14:textId="6F847977" w:rsidR="00D22C0F" w:rsidRDefault="00D22C0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60FDD20" w14:paraId="7273796B" w14:textId="77777777" w:rsidTr="160FDD20">
        <w:trPr>
          <w:trHeight w:val="49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D182DAB" w14:textId="550FEA74" w:rsidR="160FDD20" w:rsidRDefault="160FDD20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60FDD20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AF59B4D" w14:textId="0EC19DC2" w:rsidR="160FDD20" w:rsidRDefault="160FDD20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60FDD20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26ADF58F" w:rsidRPr="26ADF58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6</w:t>
            </w:r>
            <w:r w:rsidRPr="160FDD20">
              <w:rPr>
                <w:rFonts w:ascii="Times New Roman" w:eastAsia="Times New Roman" w:hAnsi="Times New Roman" w:cs="Times New Roman"/>
                <w:color w:val="000000" w:themeColor="text1"/>
              </w:rPr>
              <w:t>-V1.0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3C0153E" w14:textId="1CDC85A8" w:rsidR="160FDD20" w:rsidRDefault="160FDD20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60FDD20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AB8C9F7" w14:textId="05AE54B9" w:rsidR="160FDD20" w:rsidRDefault="008C18F7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D65221">
              <w:rPr>
                <w:rFonts w:asciiTheme="majorBidi" w:hAnsiTheme="majorBidi" w:cstheme="majorBidi"/>
                <w:i/>
                <w:iCs/>
                <w:color w:val="0B5394"/>
              </w:rPr>
              <w:t>9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1</w:t>
            </w:r>
          </w:p>
        </w:tc>
      </w:tr>
      <w:tr w:rsidR="160FDD20" w14:paraId="08F3C83F" w14:textId="77777777" w:rsidTr="160FDD20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8046BC2" w14:textId="56AF8B24" w:rsidR="160FDD20" w:rsidRDefault="160FDD20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60FDD20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37DCB19" w14:textId="49A82490" w:rsidR="160FDD20" w:rsidRDefault="160FDD20" w:rsidP="160FDD20">
            <w:pPr>
              <w:widowControl w:val="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54379A50">
              <w:rPr>
                <w:sz w:val="24"/>
                <w:szCs w:val="24"/>
                <w:lang w:val="en-US"/>
              </w:rPr>
              <w:t>If there is any issue with the embedded device the application shall be notified</w:t>
            </w:r>
            <w:r w:rsidRPr="160FDD20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.</w:t>
            </w:r>
          </w:p>
        </w:tc>
      </w:tr>
    </w:tbl>
    <w:p w14:paraId="3AE1213D" w14:textId="4469A9C2" w:rsidR="00D22C0F" w:rsidRDefault="00D22C0F"/>
    <w:sectPr w:rsidR="00D22C0F">
      <w:pgSz w:w="11907" w:h="16839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408E46" w14:textId="77777777" w:rsidR="00F62A64" w:rsidRDefault="00F62A64">
      <w:pPr>
        <w:spacing w:line="240" w:lineRule="auto"/>
      </w:pPr>
      <w:r>
        <w:separator/>
      </w:r>
    </w:p>
  </w:endnote>
  <w:endnote w:type="continuationSeparator" w:id="0">
    <w:p w14:paraId="2E99F1E8" w14:textId="77777777" w:rsidR="00F62A64" w:rsidRDefault="00F62A64">
      <w:pPr>
        <w:spacing w:line="240" w:lineRule="auto"/>
      </w:pPr>
      <w:r>
        <w:continuationSeparator/>
      </w:r>
    </w:p>
  </w:endnote>
  <w:endnote w:type="continuationNotice" w:id="1">
    <w:p w14:paraId="16419C9B" w14:textId="77777777" w:rsidR="00111613" w:rsidRDefault="00111613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Roboto">
    <w:altName w:val="Roboto"/>
    <w:charset w:val="00"/>
    <w:family w:val="auto"/>
    <w:pitch w:val="variable"/>
    <w:sig w:usb0="E00002FF" w:usb1="5000205B" w:usb2="00000020" w:usb3="00000000" w:csb0="0000019F" w:csb1="00000000"/>
  </w:font>
  <w:font w:name="Roboto Light">
    <w:altName w:val="Times New Roman"/>
    <w:charset w:val="00"/>
    <w:family w:val="auto"/>
    <w:pitch w:val="variable"/>
    <w:sig w:usb0="E00002FF" w:usb1="5000205B" w:usb2="0000002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02B056" w14:textId="77777777" w:rsidR="00F62A64" w:rsidRDefault="00F62A64">
      <w:pPr>
        <w:spacing w:line="240" w:lineRule="auto"/>
      </w:pPr>
      <w:r>
        <w:separator/>
      </w:r>
    </w:p>
  </w:footnote>
  <w:footnote w:type="continuationSeparator" w:id="0">
    <w:p w14:paraId="3D2D11A7" w14:textId="77777777" w:rsidR="00F62A64" w:rsidRDefault="00F62A64">
      <w:pPr>
        <w:spacing w:line="240" w:lineRule="auto"/>
      </w:pPr>
      <w:r>
        <w:continuationSeparator/>
      </w:r>
    </w:p>
  </w:footnote>
  <w:footnote w:type="continuationNotice" w:id="1">
    <w:p w14:paraId="115D4512" w14:textId="77777777" w:rsidR="00111613" w:rsidRDefault="00111613">
      <w:pPr>
        <w:spacing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EB3C02"/>
    <w:multiLevelType w:val="multilevel"/>
    <w:tmpl w:val="C574702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" w15:restartNumberingAfterBreak="0">
    <w:nsid w:val="4E671C82"/>
    <w:multiLevelType w:val="multilevel"/>
    <w:tmpl w:val="ACBAFDE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num w:numId="1" w16cid:durableId="417405113">
    <w:abstractNumId w:val="0"/>
  </w:num>
  <w:num w:numId="2" w16cid:durableId="15545886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C68AF"/>
    <w:rsid w:val="000208D6"/>
    <w:rsid w:val="00020FF7"/>
    <w:rsid w:val="0002249B"/>
    <w:rsid w:val="000349F4"/>
    <w:rsid w:val="000360AF"/>
    <w:rsid w:val="00040BE1"/>
    <w:rsid w:val="00045073"/>
    <w:rsid w:val="00045FC5"/>
    <w:rsid w:val="000629F1"/>
    <w:rsid w:val="0008251A"/>
    <w:rsid w:val="000A59E3"/>
    <w:rsid w:val="000A6DD9"/>
    <w:rsid w:val="000B58FF"/>
    <w:rsid w:val="000C59EC"/>
    <w:rsid w:val="000C695A"/>
    <w:rsid w:val="000D4D1C"/>
    <w:rsid w:val="000D583C"/>
    <w:rsid w:val="000F6014"/>
    <w:rsid w:val="0010045D"/>
    <w:rsid w:val="00111613"/>
    <w:rsid w:val="001137D0"/>
    <w:rsid w:val="00122400"/>
    <w:rsid w:val="00133A9A"/>
    <w:rsid w:val="001374EF"/>
    <w:rsid w:val="001436AF"/>
    <w:rsid w:val="00167325"/>
    <w:rsid w:val="00171F2D"/>
    <w:rsid w:val="00180DAB"/>
    <w:rsid w:val="00195AD5"/>
    <w:rsid w:val="001A23B8"/>
    <w:rsid w:val="001C1E76"/>
    <w:rsid w:val="001C4190"/>
    <w:rsid w:val="001C5BB1"/>
    <w:rsid w:val="001D2B27"/>
    <w:rsid w:val="001D6B31"/>
    <w:rsid w:val="001E39E2"/>
    <w:rsid w:val="001F29EF"/>
    <w:rsid w:val="001F4F31"/>
    <w:rsid w:val="00200E46"/>
    <w:rsid w:val="002042CB"/>
    <w:rsid w:val="00216333"/>
    <w:rsid w:val="00264706"/>
    <w:rsid w:val="00266A3E"/>
    <w:rsid w:val="002675DC"/>
    <w:rsid w:val="00270E2D"/>
    <w:rsid w:val="0027399E"/>
    <w:rsid w:val="00273C86"/>
    <w:rsid w:val="00276E41"/>
    <w:rsid w:val="002847FC"/>
    <w:rsid w:val="0028714D"/>
    <w:rsid w:val="00293A17"/>
    <w:rsid w:val="002A76FC"/>
    <w:rsid w:val="002B0A64"/>
    <w:rsid w:val="002B3D28"/>
    <w:rsid w:val="002D06BE"/>
    <w:rsid w:val="002E664F"/>
    <w:rsid w:val="003029E5"/>
    <w:rsid w:val="00306744"/>
    <w:rsid w:val="00310DB7"/>
    <w:rsid w:val="00312FB4"/>
    <w:rsid w:val="0032051D"/>
    <w:rsid w:val="00331068"/>
    <w:rsid w:val="0034224D"/>
    <w:rsid w:val="00343F6F"/>
    <w:rsid w:val="00365553"/>
    <w:rsid w:val="003658AC"/>
    <w:rsid w:val="00367E19"/>
    <w:rsid w:val="00385B06"/>
    <w:rsid w:val="00386C78"/>
    <w:rsid w:val="003956EE"/>
    <w:rsid w:val="003A13A2"/>
    <w:rsid w:val="003A443D"/>
    <w:rsid w:val="003B3A0E"/>
    <w:rsid w:val="00400FF6"/>
    <w:rsid w:val="004139CB"/>
    <w:rsid w:val="00423B68"/>
    <w:rsid w:val="00433594"/>
    <w:rsid w:val="00435A2D"/>
    <w:rsid w:val="00436C18"/>
    <w:rsid w:val="00462A1A"/>
    <w:rsid w:val="00462CBF"/>
    <w:rsid w:val="00464138"/>
    <w:rsid w:val="0048436D"/>
    <w:rsid w:val="004C0B1D"/>
    <w:rsid w:val="004C7E7A"/>
    <w:rsid w:val="004D2D19"/>
    <w:rsid w:val="004D6B61"/>
    <w:rsid w:val="004E2DEE"/>
    <w:rsid w:val="004E3283"/>
    <w:rsid w:val="004F2C6D"/>
    <w:rsid w:val="004F57EB"/>
    <w:rsid w:val="00521E60"/>
    <w:rsid w:val="00522B9B"/>
    <w:rsid w:val="00524E5E"/>
    <w:rsid w:val="00540CC7"/>
    <w:rsid w:val="00545DC5"/>
    <w:rsid w:val="0056041B"/>
    <w:rsid w:val="005645B2"/>
    <w:rsid w:val="005670E7"/>
    <w:rsid w:val="0057409B"/>
    <w:rsid w:val="005828A5"/>
    <w:rsid w:val="005860BA"/>
    <w:rsid w:val="005A59FF"/>
    <w:rsid w:val="005C25F3"/>
    <w:rsid w:val="005D5946"/>
    <w:rsid w:val="005F1E2E"/>
    <w:rsid w:val="0060578A"/>
    <w:rsid w:val="006153FF"/>
    <w:rsid w:val="00625121"/>
    <w:rsid w:val="0063029F"/>
    <w:rsid w:val="006316BF"/>
    <w:rsid w:val="006344D1"/>
    <w:rsid w:val="006356CC"/>
    <w:rsid w:val="0065035C"/>
    <w:rsid w:val="006741E3"/>
    <w:rsid w:val="006756A0"/>
    <w:rsid w:val="00691BB9"/>
    <w:rsid w:val="00692589"/>
    <w:rsid w:val="006946B0"/>
    <w:rsid w:val="006952B7"/>
    <w:rsid w:val="0069679B"/>
    <w:rsid w:val="006C7DB7"/>
    <w:rsid w:val="006D60AD"/>
    <w:rsid w:val="006E1484"/>
    <w:rsid w:val="006E3CC6"/>
    <w:rsid w:val="006F5343"/>
    <w:rsid w:val="006F7C9C"/>
    <w:rsid w:val="00700A86"/>
    <w:rsid w:val="00726DFD"/>
    <w:rsid w:val="0074084E"/>
    <w:rsid w:val="00744150"/>
    <w:rsid w:val="007524CA"/>
    <w:rsid w:val="00754A9F"/>
    <w:rsid w:val="00754ED4"/>
    <w:rsid w:val="0075718A"/>
    <w:rsid w:val="00763AFF"/>
    <w:rsid w:val="00777973"/>
    <w:rsid w:val="00792A38"/>
    <w:rsid w:val="0079651B"/>
    <w:rsid w:val="007B1BE7"/>
    <w:rsid w:val="007B32BD"/>
    <w:rsid w:val="007C06A8"/>
    <w:rsid w:val="007D1649"/>
    <w:rsid w:val="007D76E7"/>
    <w:rsid w:val="007E3F33"/>
    <w:rsid w:val="007F0A99"/>
    <w:rsid w:val="007F57F3"/>
    <w:rsid w:val="00800CDA"/>
    <w:rsid w:val="008031FA"/>
    <w:rsid w:val="0080327B"/>
    <w:rsid w:val="008032A2"/>
    <w:rsid w:val="00812692"/>
    <w:rsid w:val="0081468C"/>
    <w:rsid w:val="008158D4"/>
    <w:rsid w:val="008201C6"/>
    <w:rsid w:val="0082480D"/>
    <w:rsid w:val="00824DED"/>
    <w:rsid w:val="008266E8"/>
    <w:rsid w:val="00844541"/>
    <w:rsid w:val="00845E4F"/>
    <w:rsid w:val="00850CFF"/>
    <w:rsid w:val="00855AB7"/>
    <w:rsid w:val="0086104A"/>
    <w:rsid w:val="00862D70"/>
    <w:rsid w:val="00872E53"/>
    <w:rsid w:val="00882B49"/>
    <w:rsid w:val="00885859"/>
    <w:rsid w:val="00890524"/>
    <w:rsid w:val="008908D2"/>
    <w:rsid w:val="00890CCA"/>
    <w:rsid w:val="00896DDC"/>
    <w:rsid w:val="008A22FB"/>
    <w:rsid w:val="008A2EBE"/>
    <w:rsid w:val="008A6C64"/>
    <w:rsid w:val="008B074D"/>
    <w:rsid w:val="008C18F7"/>
    <w:rsid w:val="008C5F66"/>
    <w:rsid w:val="008C6B4A"/>
    <w:rsid w:val="008D044D"/>
    <w:rsid w:val="008D04E1"/>
    <w:rsid w:val="008E6826"/>
    <w:rsid w:val="008E6C68"/>
    <w:rsid w:val="008E6E4E"/>
    <w:rsid w:val="008F5F86"/>
    <w:rsid w:val="009011BD"/>
    <w:rsid w:val="009050F8"/>
    <w:rsid w:val="0090756A"/>
    <w:rsid w:val="00907A62"/>
    <w:rsid w:val="0091545C"/>
    <w:rsid w:val="00931BC1"/>
    <w:rsid w:val="0093337E"/>
    <w:rsid w:val="00935FE6"/>
    <w:rsid w:val="0094463C"/>
    <w:rsid w:val="009615FC"/>
    <w:rsid w:val="00961CCF"/>
    <w:rsid w:val="00962E36"/>
    <w:rsid w:val="00974082"/>
    <w:rsid w:val="00984156"/>
    <w:rsid w:val="0099059D"/>
    <w:rsid w:val="009A40C5"/>
    <w:rsid w:val="009B08C7"/>
    <w:rsid w:val="009B14DA"/>
    <w:rsid w:val="009B5A83"/>
    <w:rsid w:val="009D1117"/>
    <w:rsid w:val="009E634A"/>
    <w:rsid w:val="009E7E91"/>
    <w:rsid w:val="00A00B6B"/>
    <w:rsid w:val="00A037EE"/>
    <w:rsid w:val="00A13B37"/>
    <w:rsid w:val="00A14E1B"/>
    <w:rsid w:val="00A17FFB"/>
    <w:rsid w:val="00A20932"/>
    <w:rsid w:val="00A31FA6"/>
    <w:rsid w:val="00A36369"/>
    <w:rsid w:val="00A4466E"/>
    <w:rsid w:val="00A46E0C"/>
    <w:rsid w:val="00A62690"/>
    <w:rsid w:val="00A63604"/>
    <w:rsid w:val="00A70E72"/>
    <w:rsid w:val="00A714DB"/>
    <w:rsid w:val="00A73F3D"/>
    <w:rsid w:val="00A84699"/>
    <w:rsid w:val="00AA0456"/>
    <w:rsid w:val="00AA1FE6"/>
    <w:rsid w:val="00AA73A5"/>
    <w:rsid w:val="00AB327A"/>
    <w:rsid w:val="00AC098F"/>
    <w:rsid w:val="00AE3DE8"/>
    <w:rsid w:val="00AF113F"/>
    <w:rsid w:val="00B078B3"/>
    <w:rsid w:val="00B112D7"/>
    <w:rsid w:val="00B45E52"/>
    <w:rsid w:val="00B6053D"/>
    <w:rsid w:val="00B65E71"/>
    <w:rsid w:val="00B67BD7"/>
    <w:rsid w:val="00B75402"/>
    <w:rsid w:val="00B85F4F"/>
    <w:rsid w:val="00B91B9A"/>
    <w:rsid w:val="00B94DC6"/>
    <w:rsid w:val="00B96630"/>
    <w:rsid w:val="00BA75F4"/>
    <w:rsid w:val="00BC4EA5"/>
    <w:rsid w:val="00BD511A"/>
    <w:rsid w:val="00BD56A7"/>
    <w:rsid w:val="00BD5803"/>
    <w:rsid w:val="00BD6124"/>
    <w:rsid w:val="00BD6CC5"/>
    <w:rsid w:val="00BE6E26"/>
    <w:rsid w:val="00BF0233"/>
    <w:rsid w:val="00BF0A2B"/>
    <w:rsid w:val="00BF30F5"/>
    <w:rsid w:val="00BF3145"/>
    <w:rsid w:val="00C03FD1"/>
    <w:rsid w:val="00C113B8"/>
    <w:rsid w:val="00C13F4A"/>
    <w:rsid w:val="00C25D7D"/>
    <w:rsid w:val="00C33392"/>
    <w:rsid w:val="00C53FC3"/>
    <w:rsid w:val="00C60F3F"/>
    <w:rsid w:val="00C67D66"/>
    <w:rsid w:val="00C715DC"/>
    <w:rsid w:val="00C71E44"/>
    <w:rsid w:val="00C725AE"/>
    <w:rsid w:val="00C82015"/>
    <w:rsid w:val="00C873FD"/>
    <w:rsid w:val="00CA19B7"/>
    <w:rsid w:val="00CC061F"/>
    <w:rsid w:val="00CC49C2"/>
    <w:rsid w:val="00CC68AF"/>
    <w:rsid w:val="00CD4A65"/>
    <w:rsid w:val="00CD5302"/>
    <w:rsid w:val="00CD597D"/>
    <w:rsid w:val="00CD6B3F"/>
    <w:rsid w:val="00CE0F7B"/>
    <w:rsid w:val="00CE617C"/>
    <w:rsid w:val="00CF723C"/>
    <w:rsid w:val="00D178B0"/>
    <w:rsid w:val="00D22C0F"/>
    <w:rsid w:val="00D32E37"/>
    <w:rsid w:val="00D37D5A"/>
    <w:rsid w:val="00D43A46"/>
    <w:rsid w:val="00D446E4"/>
    <w:rsid w:val="00D65221"/>
    <w:rsid w:val="00D821D3"/>
    <w:rsid w:val="00D82EBD"/>
    <w:rsid w:val="00D90D68"/>
    <w:rsid w:val="00D95EC5"/>
    <w:rsid w:val="00DA35D6"/>
    <w:rsid w:val="00DA4A57"/>
    <w:rsid w:val="00DD2539"/>
    <w:rsid w:val="00DE0257"/>
    <w:rsid w:val="00DE5976"/>
    <w:rsid w:val="00DE5B7F"/>
    <w:rsid w:val="00DF0493"/>
    <w:rsid w:val="00DF55A0"/>
    <w:rsid w:val="00DF5A13"/>
    <w:rsid w:val="00DF5B73"/>
    <w:rsid w:val="00E06320"/>
    <w:rsid w:val="00E33B3E"/>
    <w:rsid w:val="00E37F46"/>
    <w:rsid w:val="00E50692"/>
    <w:rsid w:val="00E506E5"/>
    <w:rsid w:val="00E56A14"/>
    <w:rsid w:val="00E6592E"/>
    <w:rsid w:val="00E827E1"/>
    <w:rsid w:val="00E972A4"/>
    <w:rsid w:val="00EA0E62"/>
    <w:rsid w:val="00EB17F6"/>
    <w:rsid w:val="00EB2391"/>
    <w:rsid w:val="00EB3BF8"/>
    <w:rsid w:val="00EB4DBF"/>
    <w:rsid w:val="00EB7894"/>
    <w:rsid w:val="00ED44C3"/>
    <w:rsid w:val="00EE1904"/>
    <w:rsid w:val="00EF4927"/>
    <w:rsid w:val="00EF5C9C"/>
    <w:rsid w:val="00EF637D"/>
    <w:rsid w:val="00F0242F"/>
    <w:rsid w:val="00F510E0"/>
    <w:rsid w:val="00F6105C"/>
    <w:rsid w:val="00F62A64"/>
    <w:rsid w:val="00F7654C"/>
    <w:rsid w:val="00F77086"/>
    <w:rsid w:val="00F8221F"/>
    <w:rsid w:val="00F94507"/>
    <w:rsid w:val="00F9699C"/>
    <w:rsid w:val="00F96B6D"/>
    <w:rsid w:val="00F96F34"/>
    <w:rsid w:val="00FA6752"/>
    <w:rsid w:val="00FD6677"/>
    <w:rsid w:val="03DC462A"/>
    <w:rsid w:val="041EDBBB"/>
    <w:rsid w:val="05969BBD"/>
    <w:rsid w:val="05B61D0E"/>
    <w:rsid w:val="0720CBA5"/>
    <w:rsid w:val="091A23DA"/>
    <w:rsid w:val="0A4132AB"/>
    <w:rsid w:val="0CF01F17"/>
    <w:rsid w:val="0D2F21B9"/>
    <w:rsid w:val="0DC2C8A9"/>
    <w:rsid w:val="0F137F76"/>
    <w:rsid w:val="100608E1"/>
    <w:rsid w:val="101B0CF6"/>
    <w:rsid w:val="11051CF6"/>
    <w:rsid w:val="116733D8"/>
    <w:rsid w:val="12B3571E"/>
    <w:rsid w:val="12FE752B"/>
    <w:rsid w:val="134D252C"/>
    <w:rsid w:val="160FDD20"/>
    <w:rsid w:val="169CF5AA"/>
    <w:rsid w:val="17DC30B9"/>
    <w:rsid w:val="188EC5FB"/>
    <w:rsid w:val="1A36A634"/>
    <w:rsid w:val="1C6C491C"/>
    <w:rsid w:val="1E21D857"/>
    <w:rsid w:val="1F046073"/>
    <w:rsid w:val="1F247F5B"/>
    <w:rsid w:val="23FD4734"/>
    <w:rsid w:val="26ADF58F"/>
    <w:rsid w:val="28E8B1C4"/>
    <w:rsid w:val="2BB54E81"/>
    <w:rsid w:val="2C6C39E1"/>
    <w:rsid w:val="2FD496CB"/>
    <w:rsid w:val="308137C0"/>
    <w:rsid w:val="3476B44E"/>
    <w:rsid w:val="38243AF8"/>
    <w:rsid w:val="3A12E320"/>
    <w:rsid w:val="3D1898CA"/>
    <w:rsid w:val="3D2A9DEA"/>
    <w:rsid w:val="3D381A1B"/>
    <w:rsid w:val="40BBA238"/>
    <w:rsid w:val="43AAB59E"/>
    <w:rsid w:val="4684CE8C"/>
    <w:rsid w:val="48A39C5F"/>
    <w:rsid w:val="4976E0E7"/>
    <w:rsid w:val="49EEFC76"/>
    <w:rsid w:val="4B8B317E"/>
    <w:rsid w:val="51E44717"/>
    <w:rsid w:val="54379A50"/>
    <w:rsid w:val="54B736A9"/>
    <w:rsid w:val="59239B5D"/>
    <w:rsid w:val="5A48E83F"/>
    <w:rsid w:val="5A9B5B5F"/>
    <w:rsid w:val="5AABFFB9"/>
    <w:rsid w:val="60570B82"/>
    <w:rsid w:val="626DC018"/>
    <w:rsid w:val="63CEB59D"/>
    <w:rsid w:val="63F2BFDD"/>
    <w:rsid w:val="640DB83F"/>
    <w:rsid w:val="66E4D238"/>
    <w:rsid w:val="66FCCBA5"/>
    <w:rsid w:val="6A70B2A1"/>
    <w:rsid w:val="6C59F7D5"/>
    <w:rsid w:val="6D93859D"/>
    <w:rsid w:val="6EDD4785"/>
    <w:rsid w:val="7070C6B4"/>
    <w:rsid w:val="74EC3B30"/>
    <w:rsid w:val="782CF14E"/>
    <w:rsid w:val="786DC4F0"/>
    <w:rsid w:val="7BB24A6B"/>
    <w:rsid w:val="7CA838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DAAE52F"/>
  <w15:docId w15:val="{1621528D-D060-4E40-B4A6-550A8551C4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en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52"/>
      <w:szCs w:val="5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400" w:after="120"/>
      <w:outlineLvl w:val="1"/>
    </w:pPr>
    <w:rPr>
      <w:b/>
      <w:sz w:val="32"/>
      <w:szCs w:val="32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outlineLvl w:val="2"/>
    </w:pPr>
    <w:rPr>
      <w:b/>
      <w:sz w:val="32"/>
      <w:szCs w:val="32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keepLines/>
      <w:spacing w:before="400" w:after="120"/>
      <w:outlineLvl w:val="3"/>
    </w:pPr>
    <w:rPr>
      <w:b/>
      <w:sz w:val="32"/>
      <w:szCs w:val="32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7DB7"/>
  </w:style>
  <w:style w:type="paragraph" w:styleId="Footer">
    <w:name w:val="footer"/>
    <w:basedOn w:val="Normal"/>
    <w:link w:val="Foot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7DB7"/>
  </w:style>
  <w:style w:type="paragraph" w:styleId="BalloonText">
    <w:name w:val="Balloon Text"/>
    <w:basedOn w:val="Normal"/>
    <w:link w:val="BalloonTextChar"/>
    <w:uiPriority w:val="99"/>
    <w:semiHidden/>
    <w:unhideWhenUsed/>
    <w:rsid w:val="00423B6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3B6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B4123"/>
    <w:pPr>
      <w:spacing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Hyperlink">
    <w:name w:val="Hyperlink"/>
    <w:basedOn w:val="DefaultParagraphFont"/>
    <w:uiPriority w:val="99"/>
    <w:unhideWhenUsed/>
    <w:rsid w:val="0032051D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32051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2051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32051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32051D"/>
    <w:pPr>
      <w:spacing w:after="100"/>
      <w:ind w:left="660"/>
    </w:pPr>
  </w:style>
  <w:style w:type="paragraph" w:styleId="ListParagraph">
    <w:name w:val="List Paragraph"/>
    <w:basedOn w:val="Normal"/>
    <w:uiPriority w:val="34"/>
    <w:qFormat/>
    <w:rsid w:val="007B1BE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Qn3VZ9n3I+4fC6levqmFYx+I6yg==">AMUW2mU0Gu6enpELn7P7aL740VSCtBNggLh4icZGVAGwkfM8mL8IrxxDHibJ4S6p4a1mnAW1CQPu1augkyYc4KTOJkPRqiXNFwGvZwvIGJRu/RvLlSsP9ORtHSruQo2Te+pCkbeT5Tz539519U0PF3OYCEXb7TuwYmeKTF3EKAbQSyCbnTk44O/FmpKJagwUPx67DXqeTOMH6pQ9szOElF3wGzbTlLLtfA==</go:docsCustomData>
</go:gDocsCustomXmlDataStorage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5D0EE01336C94388452619066E88EC" ma:contentTypeVersion="4" ma:contentTypeDescription="Create a new document." ma:contentTypeScope="" ma:versionID="ab3cdbc4f3d4cbc53208b68e9b2732d0">
  <xsd:schema xmlns:xsd="http://www.w3.org/2001/XMLSchema" xmlns:xs="http://www.w3.org/2001/XMLSchema" xmlns:p="http://schemas.microsoft.com/office/2006/metadata/properties" xmlns:ns3="17055127-46a6-4091-afaa-04af504c326b" targetNamespace="http://schemas.microsoft.com/office/2006/metadata/properties" ma:root="true" ma:fieldsID="4bec4b10f800ecd8d5e86657b5487385" ns3:_="">
    <xsd:import namespace="17055127-46a6-4091-afaa-04af504c326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055127-46a6-4091-afaa-04af504c326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1716F62-0179-4924-A565-18F6BAA75E5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3.xml><?xml version="1.0" encoding="utf-8"?>
<ds:datastoreItem xmlns:ds="http://schemas.openxmlformats.org/officeDocument/2006/customXml" ds:itemID="{6713872A-00AF-4470-84CF-7EC6A3C259B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7055127-46a6-4091-afaa-04af504c32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C5392DF-1E81-474E-8559-8BEE00897D7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799</Words>
  <Characters>4557</Characters>
  <Application>Microsoft Office Word</Application>
  <DocSecurity>0</DocSecurity>
  <Lines>37</Lines>
  <Paragraphs>10</Paragraphs>
  <ScaleCrop>false</ScaleCrop>
  <Company/>
  <LinksUpToDate>false</LinksUpToDate>
  <CharactersWithSpaces>5346</CharactersWithSpaces>
  <SharedDoc>false</SharedDoc>
  <HLinks>
    <vt:vector size="24" baseType="variant">
      <vt:variant>
        <vt:i4>39327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heading=h.tyjcwt</vt:lpwstr>
      </vt:variant>
      <vt:variant>
        <vt:i4>714350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heading=h.1fob9te</vt:lpwstr>
      </vt:variant>
      <vt:variant>
        <vt:i4>209723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heading=h.30j0zll</vt:lpwstr>
      </vt:variant>
      <vt:variant>
        <vt:i4>131076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heading=h.gjdgxs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or Hatem</dc:creator>
  <cp:lastModifiedBy>nourhanhatem</cp:lastModifiedBy>
  <cp:revision>2</cp:revision>
  <dcterms:created xsi:type="dcterms:W3CDTF">2022-11-23T15:26:00Z</dcterms:created>
  <dcterms:modified xsi:type="dcterms:W3CDTF">2022-11-23T15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85D0EE01336C94388452619066E88EC</vt:lpwstr>
  </property>
</Properties>
</file>